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259" r:id="rId6"/>
    <p:sldId id="261" r:id="rId7"/>
    <p:sldId id="263" r:id="rId8"/>
    <p:sldId id="266" r:id="rId9"/>
    <p:sldId id="267" r:id="rId10"/>
    <p:sldId id="268" r:id="rId11"/>
    <p:sldId id="269" r:id="rId12"/>
    <p:sldId id="264" r:id="rId13"/>
    <p:sldId id="277" r:id="rId14"/>
    <p:sldId id="265" r:id="rId15"/>
    <p:sldId id="271" r:id="rId16"/>
    <p:sldId id="273" r:id="rId17"/>
    <p:sldId id="274" r:id="rId18"/>
    <p:sldId id="275" r:id="rId19"/>
    <p:sldId id="276" r:id="rId20"/>
    <p:sldId id="279" r:id="rId21"/>
    <p:sldId id="280" r:id="rId22"/>
    <p:sldId id="281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6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8632C-8C08-4D54-81C6-FDABA0C025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854199"/>
            <a:ext cx="9144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8200" y="2187443"/>
            <a:ext cx="10515600" cy="2483115"/>
          </a:xfrm>
        </p:spPr>
        <p:txBody>
          <a:bodyPr>
            <a:normAutofit/>
          </a:bodyPr>
          <a:lstStyle>
            <a:lvl1pPr algn="ctr">
              <a:defRPr sz="60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38500" y="2159000"/>
            <a:ext cx="5715000" cy="1382450"/>
          </a:xfrm>
        </p:spPr>
        <p:txBody>
          <a:bodyPr anchor="b" anchorCtr="0">
            <a:normAutofit/>
          </a:bodyPr>
          <a:lstStyle>
            <a:lvl1pPr algn="ctr"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37" name="内容占位符 36"/>
          <p:cNvSpPr>
            <a:spLocks noGrp="1"/>
          </p:cNvSpPr>
          <p:nvPr>
            <p:ph sz="quarter" idx="13" hasCustomPrompt="1"/>
          </p:nvPr>
        </p:nvSpPr>
        <p:spPr>
          <a:xfrm>
            <a:off x="3238500" y="3733201"/>
            <a:ext cx="5715000" cy="1185937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.png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>
                <a:sym typeface="+mn-ea"/>
              </a:rPr>
              <a:t>基于摩擦纳米发电机的自驱动睡眠监测装置 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过程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96892" y="2038702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82592" y="2038702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pic>
        <p:nvPicPr>
          <p:cNvPr id="15" name="图片 1" descr="IMG_538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929120" y="2342515"/>
            <a:ext cx="2393315" cy="1795145"/>
          </a:xfrm>
          <a:prstGeom prst="rect">
            <a:avLst/>
          </a:prstGeom>
        </p:spPr>
      </p:pic>
      <p:pic>
        <p:nvPicPr>
          <p:cNvPr id="16" name="图片 5" descr="IMG_538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8729345" y="2371725"/>
            <a:ext cx="2354580" cy="1766570"/>
          </a:xfrm>
          <a:prstGeom prst="rect">
            <a:avLst/>
          </a:prstGeom>
        </p:spPr>
      </p:pic>
      <p:pic>
        <p:nvPicPr>
          <p:cNvPr id="17" name="图片 6" descr="IMG_538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7233285" y="4480560"/>
            <a:ext cx="1788795" cy="1799590"/>
          </a:xfrm>
          <a:prstGeom prst="rect">
            <a:avLst/>
          </a:prstGeom>
        </p:spPr>
      </p:pic>
      <p:pic>
        <p:nvPicPr>
          <p:cNvPr id="19" name="图片 8" descr="IMG_538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9067165" y="4481195"/>
            <a:ext cx="1793240" cy="1795145"/>
          </a:xfrm>
          <a:prstGeom prst="rect">
            <a:avLst/>
          </a:prstGeom>
        </p:spPr>
      </p:pic>
      <p:sp>
        <p:nvSpPr>
          <p:cNvPr id="20" name="TextBox 462"/>
          <p:cNvSpPr txBox="1"/>
          <p:nvPr/>
        </p:nvSpPr>
        <p:spPr>
          <a:xfrm>
            <a:off x="821478" y="2432666"/>
            <a:ext cx="4301379" cy="7302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en-US" altLang="zh-CN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PDMS</a:t>
            </a:r>
            <a:r>
              <a:rPr lang="zh-CN" altLang="en-US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溶液调配</a:t>
            </a:r>
            <a:endParaRPr lang="en-US" altLang="zh-CN" b="1" spc="300" dirty="0" smtClean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将 PDMS弹性体和固化剂按质量比 10:1 均匀混合</a:t>
            </a: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TextBox 462"/>
          <p:cNvSpPr txBox="1"/>
          <p:nvPr/>
        </p:nvSpPr>
        <p:spPr>
          <a:xfrm>
            <a:off x="750358" y="3702031"/>
            <a:ext cx="4301379" cy="7302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en-US" altLang="zh-CN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PDMS</a:t>
            </a:r>
            <a:r>
              <a:rPr lang="zh-CN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膜制备</a:t>
            </a:r>
            <a:endParaRPr lang="zh-CN" b="1" spc="300" dirty="0" smtClean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将 PDMS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溶液用匀胶机旋涂均匀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4" name="TextBox 462"/>
          <p:cNvSpPr txBox="1"/>
          <p:nvPr/>
        </p:nvSpPr>
        <p:spPr>
          <a:xfrm>
            <a:off x="821523" y="4749684"/>
            <a:ext cx="4787034" cy="12896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en-US" altLang="zh-CN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装摩擦纳米发电机</a:t>
            </a:r>
            <a:endParaRPr lang="en-US" altLang="zh-CN" b="1" spc="300" dirty="0" smtClean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将基底，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DMS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薄膜，电极薄膜，微型弹簧组装成接触分离式摩擦纳米发电机</a:t>
            </a:r>
            <a:endParaRPr lang="en-US" altLang="zh-CN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endParaRPr lang="en-US" altLang="zh-CN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5522423" y="658020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膜制备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96892" y="2038702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82592" y="2038702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978" y="-303123"/>
            <a:ext cx="2652332" cy="2491741"/>
          </a:xfrm>
          <a:prstGeom prst="rect">
            <a:avLst/>
          </a:prstGeom>
        </p:spPr>
      </p:pic>
      <p:sp>
        <p:nvSpPr>
          <p:cNvPr id="4" name="内容占位符 2"/>
          <p:cNvSpPr>
            <a:spLocks noGrp="1"/>
          </p:cNvSpPr>
          <p:nvPr/>
        </p:nvSpPr>
        <p:spPr>
          <a:xfrm>
            <a:off x="913130" y="2764155"/>
            <a:ext cx="4853305" cy="3388360"/>
          </a:xfrm>
          <a:prstGeom prst="rect">
            <a:avLst/>
          </a:prstGeom>
        </p:spPr>
        <p:txBody>
          <a:bodyPr vert="horz" lIns="91440" tIns="45720" rIns="91440" bIns="45720" rtlCol="0">
            <a:normAutofit fontScale="90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/>
              <a:t> PDMS弹性体和固化剂按质量比 10:1 均匀混合，真空脱气 20 min，再将 PDMS 混合液用匀胶机旋涂于硅模板表面，旋涂速率 360 rpm，旋涂时间 50 s；接着将涂有 PDMS 混合液的模板真空脱气 10 min，在 100 ℃下固化 35 min；最后将 PDMS 膜剥离硅模板。用SEM观察制作好的PDMS薄膜</a:t>
            </a:r>
            <a:endParaRPr lang="zh-CN" altLang="en-US"/>
          </a:p>
        </p:txBody>
      </p:sp>
      <p:pic>
        <p:nvPicPr>
          <p:cNvPr id="7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263" y="3121343"/>
            <a:ext cx="5318125" cy="2441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6219653" y="588805"/>
            <a:ext cx="5267497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测试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559252" y="1857888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444952" y="1857888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227308" y="2147284"/>
            <a:ext cx="4825200" cy="17313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8"/>
          <p:cNvCxnSpPr>
            <a:cxnSpLocks noChangeShapeType="1"/>
          </p:cNvCxnSpPr>
          <p:nvPr/>
        </p:nvCxnSpPr>
        <p:spPr bwMode="auto">
          <a:xfrm>
            <a:off x="6967682" y="3839064"/>
            <a:ext cx="2256860" cy="0"/>
          </a:xfrm>
          <a:prstGeom prst="line">
            <a:avLst/>
          </a:prstGeom>
          <a:noFill/>
          <a:ln w="19050">
            <a:solidFill>
              <a:srgbClr val="F26E22"/>
            </a:solidFill>
            <a:rou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2" name="直接连接符 8"/>
          <p:cNvCxnSpPr>
            <a:cxnSpLocks noChangeShapeType="1"/>
          </p:cNvCxnSpPr>
          <p:nvPr/>
        </p:nvCxnSpPr>
        <p:spPr bwMode="auto">
          <a:xfrm>
            <a:off x="6865098" y="5690471"/>
            <a:ext cx="2256860" cy="0"/>
          </a:xfrm>
          <a:prstGeom prst="line">
            <a:avLst/>
          </a:prstGeom>
          <a:noFill/>
          <a:ln w="19050">
            <a:solidFill>
              <a:srgbClr val="B4C7E7"/>
            </a:solidFill>
            <a:rou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4" name="直接连接符 8"/>
          <p:cNvCxnSpPr>
            <a:cxnSpLocks noChangeShapeType="1"/>
          </p:cNvCxnSpPr>
          <p:nvPr/>
        </p:nvCxnSpPr>
        <p:spPr bwMode="auto">
          <a:xfrm>
            <a:off x="2899812" y="4622436"/>
            <a:ext cx="2256860" cy="0"/>
          </a:xfrm>
          <a:prstGeom prst="line">
            <a:avLst/>
          </a:prstGeom>
          <a:noFill/>
          <a:ln w="19050">
            <a:solidFill>
              <a:srgbClr val="6BBFB0"/>
            </a:solidFill>
            <a:round/>
            <a:head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5" name="直接连接符 8"/>
          <p:cNvCxnSpPr>
            <a:cxnSpLocks noChangeShapeType="1"/>
          </p:cNvCxnSpPr>
          <p:nvPr/>
        </p:nvCxnSpPr>
        <p:spPr bwMode="auto">
          <a:xfrm>
            <a:off x="2891167" y="2947556"/>
            <a:ext cx="2256860" cy="0"/>
          </a:xfrm>
          <a:prstGeom prst="line">
            <a:avLst/>
          </a:prstGeom>
          <a:noFill/>
          <a:ln w="19050">
            <a:solidFill>
              <a:srgbClr val="92D050"/>
            </a:solidFill>
            <a:round/>
            <a:head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6" name="环形箭头 35"/>
          <p:cNvSpPr/>
          <p:nvPr/>
        </p:nvSpPr>
        <p:spPr>
          <a:xfrm rot="20563910" flipH="1">
            <a:off x="5001477" y="2107340"/>
            <a:ext cx="1643796" cy="1643795"/>
          </a:xfrm>
          <a:prstGeom prst="circularArrow">
            <a:avLst>
              <a:gd name="adj1" fmla="val 9784"/>
              <a:gd name="adj2" fmla="val 1321283"/>
              <a:gd name="adj3" fmla="val 3665794"/>
              <a:gd name="adj4" fmla="val 12516529"/>
              <a:gd name="adj5" fmla="val 13011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7" name="环形箭头 36"/>
          <p:cNvSpPr/>
          <p:nvPr/>
        </p:nvSpPr>
        <p:spPr>
          <a:xfrm rot="1326258">
            <a:off x="5538825" y="3018388"/>
            <a:ext cx="1643796" cy="1641353"/>
          </a:xfrm>
          <a:prstGeom prst="circularArrow">
            <a:avLst>
              <a:gd name="adj1" fmla="val 9784"/>
              <a:gd name="adj2" fmla="val 1321283"/>
              <a:gd name="adj3" fmla="val 3665794"/>
              <a:gd name="adj4" fmla="val 11979516"/>
              <a:gd name="adj5" fmla="val 13011"/>
            </a:avLst>
          </a:prstGeom>
          <a:solidFill>
            <a:srgbClr val="F26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1" name="环形箭头 40"/>
          <p:cNvSpPr/>
          <p:nvPr/>
        </p:nvSpPr>
        <p:spPr>
          <a:xfrm rot="20563910" flipH="1">
            <a:off x="4933088" y="3863489"/>
            <a:ext cx="1643796" cy="1643796"/>
          </a:xfrm>
          <a:prstGeom prst="circularArrow">
            <a:avLst>
              <a:gd name="adj1" fmla="val 9784"/>
              <a:gd name="adj2" fmla="val 1321283"/>
              <a:gd name="adj3" fmla="val 3665794"/>
              <a:gd name="adj4" fmla="val 11886781"/>
              <a:gd name="adj5" fmla="val 13011"/>
            </a:avLst>
          </a:prstGeom>
          <a:solidFill>
            <a:srgbClr val="6BBF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2" name="空心弧 41"/>
          <p:cNvSpPr/>
          <p:nvPr/>
        </p:nvSpPr>
        <p:spPr>
          <a:xfrm rot="3375582">
            <a:off x="5586453" y="4932079"/>
            <a:ext cx="1411759" cy="1409317"/>
          </a:xfrm>
          <a:prstGeom prst="blockArc">
            <a:avLst>
              <a:gd name="adj1" fmla="val 10085559"/>
              <a:gd name="adj2" fmla="val 7052233"/>
              <a:gd name="adj3" fmla="val 11025"/>
            </a:avLst>
          </a:prstGeom>
          <a:solidFill>
            <a:srgbClr val="B4C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4" name="TextBox 31"/>
          <p:cNvSpPr txBox="1">
            <a:spLocks noChangeArrowheads="1"/>
          </p:cNvSpPr>
          <p:nvPr/>
        </p:nvSpPr>
        <p:spPr bwMode="auto">
          <a:xfrm>
            <a:off x="5639382" y="2563963"/>
            <a:ext cx="4443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92D050"/>
                </a:solidFill>
                <a:latin typeface="+mn-lt"/>
              </a:rPr>
              <a:t>1</a:t>
            </a:r>
            <a:endParaRPr lang="zh-CN" altLang="en-US" sz="4000" b="1" dirty="0">
              <a:solidFill>
                <a:srgbClr val="92D050"/>
              </a:solidFill>
              <a:latin typeface="+mn-lt"/>
            </a:endParaRPr>
          </a:p>
        </p:txBody>
      </p:sp>
      <p:sp>
        <p:nvSpPr>
          <p:cNvPr id="45" name="TextBox 32"/>
          <p:cNvSpPr txBox="1">
            <a:spLocks noChangeArrowheads="1"/>
          </p:cNvSpPr>
          <p:nvPr/>
        </p:nvSpPr>
        <p:spPr bwMode="auto">
          <a:xfrm>
            <a:off x="6162075" y="3440816"/>
            <a:ext cx="4443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F26E22"/>
                </a:solidFill>
                <a:latin typeface="+mn-lt"/>
              </a:rPr>
              <a:t>2</a:t>
            </a:r>
            <a:endParaRPr lang="zh-CN" altLang="en-US" sz="4000" b="1" dirty="0">
              <a:solidFill>
                <a:srgbClr val="F26E22"/>
              </a:solidFill>
              <a:latin typeface="+mn-lt"/>
            </a:endParaRPr>
          </a:p>
        </p:txBody>
      </p:sp>
      <p:sp>
        <p:nvSpPr>
          <p:cNvPr id="46" name="TextBox 33"/>
          <p:cNvSpPr txBox="1">
            <a:spLocks noChangeArrowheads="1"/>
          </p:cNvSpPr>
          <p:nvPr/>
        </p:nvSpPr>
        <p:spPr bwMode="auto">
          <a:xfrm>
            <a:off x="5531912" y="4337210"/>
            <a:ext cx="4443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FFC000"/>
                </a:solidFill>
                <a:latin typeface="+mn-lt"/>
              </a:rPr>
              <a:t>3</a:t>
            </a:r>
            <a:endParaRPr lang="zh-CN" altLang="en-US" sz="4000" b="1" dirty="0">
              <a:solidFill>
                <a:srgbClr val="FFC000"/>
              </a:solidFill>
              <a:latin typeface="+mn-lt"/>
            </a:endParaRPr>
          </a:p>
        </p:txBody>
      </p:sp>
      <p:sp>
        <p:nvSpPr>
          <p:cNvPr id="47" name="TextBox 34"/>
          <p:cNvSpPr txBox="1">
            <a:spLocks noChangeArrowheads="1"/>
          </p:cNvSpPr>
          <p:nvPr/>
        </p:nvSpPr>
        <p:spPr bwMode="auto">
          <a:xfrm>
            <a:off x="6115668" y="5301993"/>
            <a:ext cx="4443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4000" b="1" dirty="0" smtClean="0">
                <a:solidFill>
                  <a:srgbClr val="B4C7E7"/>
                </a:solidFill>
                <a:latin typeface="+mn-lt"/>
              </a:rPr>
              <a:t>4</a:t>
            </a:r>
            <a:endParaRPr lang="zh-CN" altLang="en-US" sz="4000" b="1" dirty="0">
              <a:solidFill>
                <a:srgbClr val="B4C7E7"/>
              </a:solidFill>
              <a:latin typeface="+mn-lt"/>
            </a:endParaRPr>
          </a:p>
        </p:txBody>
      </p:sp>
      <p:sp>
        <p:nvSpPr>
          <p:cNvPr id="49" name="TextBox 15"/>
          <p:cNvSpPr txBox="1">
            <a:spLocks noChangeArrowheads="1"/>
          </p:cNvSpPr>
          <p:nvPr/>
        </p:nvSpPr>
        <p:spPr bwMode="auto">
          <a:xfrm>
            <a:off x="2891167" y="2478598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膜制作</a:t>
            </a:r>
            <a:endParaRPr lang="zh-CN" altLang="en-US" sz="2400" b="1" dirty="0">
              <a:solidFill>
                <a:srgbClr val="92D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TextBox 15"/>
          <p:cNvSpPr txBox="1">
            <a:spLocks noChangeArrowheads="1"/>
          </p:cNvSpPr>
          <p:nvPr/>
        </p:nvSpPr>
        <p:spPr bwMode="auto">
          <a:xfrm>
            <a:off x="2944805" y="4175394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遇到问题</a:t>
            </a:r>
            <a:endParaRPr lang="zh-CN" altLang="en-US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Box 15"/>
          <p:cNvSpPr txBox="1">
            <a:spLocks noChangeArrowheads="1"/>
          </p:cNvSpPr>
          <p:nvPr/>
        </p:nvSpPr>
        <p:spPr bwMode="auto">
          <a:xfrm>
            <a:off x="7285448" y="3377835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F26E2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组装</a:t>
            </a:r>
            <a:endParaRPr lang="zh-CN" altLang="en-US" sz="2400" b="1" dirty="0">
              <a:solidFill>
                <a:srgbClr val="F26E2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Box 15"/>
          <p:cNvSpPr txBox="1">
            <a:spLocks noChangeArrowheads="1"/>
          </p:cNvSpPr>
          <p:nvPr/>
        </p:nvSpPr>
        <p:spPr bwMode="auto">
          <a:xfrm>
            <a:off x="7100982" y="5230684"/>
            <a:ext cx="140208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B4C7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测试</a:t>
            </a:r>
            <a:endParaRPr lang="zh-CN" altLang="en-US" sz="2400" b="1" dirty="0">
              <a:solidFill>
                <a:srgbClr val="B4C7E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Freeform 8"/>
          <p:cNvSpPr>
            <a:spLocks noEditPoints="1"/>
          </p:cNvSpPr>
          <p:nvPr/>
        </p:nvSpPr>
        <p:spPr bwMode="auto">
          <a:xfrm>
            <a:off x="2107286" y="299784"/>
            <a:ext cx="1250331" cy="1156636"/>
          </a:xfrm>
          <a:custGeom>
            <a:avLst/>
            <a:gdLst>
              <a:gd name="T0" fmla="*/ 380 w 491"/>
              <a:gd name="T1" fmla="*/ 30 h 454"/>
              <a:gd name="T2" fmla="*/ 205 w 491"/>
              <a:gd name="T3" fmla="*/ 119 h 454"/>
              <a:gd name="T4" fmla="*/ 205 w 491"/>
              <a:gd name="T5" fmla="*/ 137 h 454"/>
              <a:gd name="T6" fmla="*/ 105 w 491"/>
              <a:gd name="T7" fmla="*/ 199 h 454"/>
              <a:gd name="T8" fmla="*/ 5 w 491"/>
              <a:gd name="T9" fmla="*/ 256 h 454"/>
              <a:gd name="T10" fmla="*/ 23 w 491"/>
              <a:gd name="T11" fmla="*/ 317 h 454"/>
              <a:gd name="T12" fmla="*/ 32 w 491"/>
              <a:gd name="T13" fmla="*/ 321 h 454"/>
              <a:gd name="T14" fmla="*/ 143 w 491"/>
              <a:gd name="T15" fmla="*/ 290 h 454"/>
              <a:gd name="T16" fmla="*/ 151 w 491"/>
              <a:gd name="T17" fmla="*/ 294 h 454"/>
              <a:gd name="T18" fmla="*/ 257 w 491"/>
              <a:gd name="T19" fmla="*/ 273 h 454"/>
              <a:gd name="T20" fmla="*/ 266 w 491"/>
              <a:gd name="T21" fmla="*/ 277 h 454"/>
              <a:gd name="T22" fmla="*/ 454 w 491"/>
              <a:gd name="T23" fmla="*/ 216 h 454"/>
              <a:gd name="T24" fmla="*/ 384 w 491"/>
              <a:gd name="T25" fmla="*/ 34 h 454"/>
              <a:gd name="T26" fmla="*/ 17 w 491"/>
              <a:gd name="T27" fmla="*/ 266 h 454"/>
              <a:gd name="T28" fmla="*/ 134 w 491"/>
              <a:gd name="T29" fmla="*/ 269 h 454"/>
              <a:gd name="T30" fmla="*/ 153 w 491"/>
              <a:gd name="T31" fmla="*/ 279 h 454"/>
              <a:gd name="T32" fmla="*/ 150 w 491"/>
              <a:gd name="T33" fmla="*/ 271 h 454"/>
              <a:gd name="T34" fmla="*/ 124 w 491"/>
              <a:gd name="T35" fmla="*/ 208 h 454"/>
              <a:gd name="T36" fmla="*/ 210 w 491"/>
              <a:gd name="T37" fmla="*/ 151 h 454"/>
              <a:gd name="T38" fmla="*/ 249 w 491"/>
              <a:gd name="T39" fmla="*/ 251 h 454"/>
              <a:gd name="T40" fmla="*/ 268 w 491"/>
              <a:gd name="T41" fmla="*/ 261 h 454"/>
              <a:gd name="T42" fmla="*/ 265 w 491"/>
              <a:gd name="T43" fmla="*/ 253 h 454"/>
              <a:gd name="T44" fmla="*/ 217 w 491"/>
              <a:gd name="T45" fmla="*/ 129 h 454"/>
              <a:gd name="T46" fmla="*/ 438 w 491"/>
              <a:gd name="T47" fmla="*/ 209 h 454"/>
              <a:gd name="T48" fmla="*/ 405 w 491"/>
              <a:gd name="T49" fmla="*/ 6 h 454"/>
              <a:gd name="T50" fmla="*/ 392 w 491"/>
              <a:gd name="T51" fmla="*/ 11 h 454"/>
              <a:gd name="T52" fmla="*/ 483 w 491"/>
              <a:gd name="T53" fmla="*/ 228 h 454"/>
              <a:gd name="T54" fmla="*/ 490 w 491"/>
              <a:gd name="T55" fmla="*/ 218 h 454"/>
              <a:gd name="T56" fmla="*/ 250 w 491"/>
              <a:gd name="T57" fmla="*/ 298 h 454"/>
              <a:gd name="T58" fmla="*/ 179 w 491"/>
              <a:gd name="T59" fmla="*/ 327 h 454"/>
              <a:gd name="T60" fmla="*/ 96 w 491"/>
              <a:gd name="T61" fmla="*/ 442 h 454"/>
              <a:gd name="T62" fmla="*/ 101 w 491"/>
              <a:gd name="T63" fmla="*/ 454 h 454"/>
              <a:gd name="T64" fmla="*/ 189 w 491"/>
              <a:gd name="T65" fmla="*/ 355 h 454"/>
              <a:gd name="T66" fmla="*/ 221 w 491"/>
              <a:gd name="T67" fmla="*/ 447 h 454"/>
              <a:gd name="T68" fmla="*/ 236 w 491"/>
              <a:gd name="T69" fmla="*/ 447 h 454"/>
              <a:gd name="T70" fmla="*/ 268 w 491"/>
              <a:gd name="T71" fmla="*/ 355 h 454"/>
              <a:gd name="T72" fmla="*/ 356 w 491"/>
              <a:gd name="T73" fmla="*/ 454 h 454"/>
              <a:gd name="T74" fmla="*/ 361 w 491"/>
              <a:gd name="T75" fmla="*/ 442 h 454"/>
              <a:gd name="T76" fmla="*/ 278 w 491"/>
              <a:gd name="T77" fmla="*/ 328 h 454"/>
              <a:gd name="T78" fmla="*/ 264 w 491"/>
              <a:gd name="T79" fmla="*/ 341 h 454"/>
              <a:gd name="T80" fmla="*/ 193 w 491"/>
              <a:gd name="T81" fmla="*/ 327 h 454"/>
              <a:gd name="T82" fmla="*/ 250 w 491"/>
              <a:gd name="T83" fmla="*/ 312 h 454"/>
              <a:gd name="T84" fmla="*/ 264 w 491"/>
              <a:gd name="T85" fmla="*/ 341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91" h="454">
                <a:moveTo>
                  <a:pt x="384" y="34"/>
                </a:moveTo>
                <a:cubicBezTo>
                  <a:pt x="383" y="32"/>
                  <a:pt x="381" y="31"/>
                  <a:pt x="380" y="30"/>
                </a:cubicBezTo>
                <a:cubicBezTo>
                  <a:pt x="378" y="29"/>
                  <a:pt x="376" y="29"/>
                  <a:pt x="374" y="30"/>
                </a:cubicBezTo>
                <a:cubicBezTo>
                  <a:pt x="205" y="119"/>
                  <a:pt x="205" y="119"/>
                  <a:pt x="205" y="119"/>
                </a:cubicBezTo>
                <a:cubicBezTo>
                  <a:pt x="202" y="121"/>
                  <a:pt x="201" y="125"/>
                  <a:pt x="202" y="128"/>
                </a:cubicBezTo>
                <a:cubicBezTo>
                  <a:pt x="205" y="137"/>
                  <a:pt x="205" y="137"/>
                  <a:pt x="205" y="137"/>
                </a:cubicBezTo>
                <a:cubicBezTo>
                  <a:pt x="108" y="190"/>
                  <a:pt x="108" y="190"/>
                  <a:pt x="108" y="190"/>
                </a:cubicBezTo>
                <a:cubicBezTo>
                  <a:pt x="105" y="192"/>
                  <a:pt x="104" y="196"/>
                  <a:pt x="105" y="199"/>
                </a:cubicBezTo>
                <a:cubicBezTo>
                  <a:pt x="108" y="207"/>
                  <a:pt x="108" y="207"/>
                  <a:pt x="108" y="207"/>
                </a:cubicBezTo>
                <a:cubicBezTo>
                  <a:pt x="5" y="256"/>
                  <a:pt x="5" y="256"/>
                  <a:pt x="5" y="256"/>
                </a:cubicBezTo>
                <a:cubicBezTo>
                  <a:pt x="2" y="258"/>
                  <a:pt x="0" y="262"/>
                  <a:pt x="1" y="266"/>
                </a:cubicBezTo>
                <a:cubicBezTo>
                  <a:pt x="23" y="317"/>
                  <a:pt x="23" y="317"/>
                  <a:pt x="23" y="317"/>
                </a:cubicBezTo>
                <a:cubicBezTo>
                  <a:pt x="24" y="319"/>
                  <a:pt x="26" y="321"/>
                  <a:pt x="29" y="321"/>
                </a:cubicBezTo>
                <a:cubicBezTo>
                  <a:pt x="30" y="321"/>
                  <a:pt x="31" y="321"/>
                  <a:pt x="32" y="321"/>
                </a:cubicBezTo>
                <a:cubicBezTo>
                  <a:pt x="139" y="282"/>
                  <a:pt x="139" y="282"/>
                  <a:pt x="139" y="282"/>
                </a:cubicBezTo>
                <a:cubicBezTo>
                  <a:pt x="143" y="290"/>
                  <a:pt x="143" y="290"/>
                  <a:pt x="143" y="290"/>
                </a:cubicBezTo>
                <a:cubicBezTo>
                  <a:pt x="144" y="293"/>
                  <a:pt x="146" y="294"/>
                  <a:pt x="149" y="294"/>
                </a:cubicBezTo>
                <a:cubicBezTo>
                  <a:pt x="150" y="294"/>
                  <a:pt x="151" y="294"/>
                  <a:pt x="151" y="294"/>
                </a:cubicBezTo>
                <a:cubicBezTo>
                  <a:pt x="254" y="265"/>
                  <a:pt x="254" y="265"/>
                  <a:pt x="254" y="265"/>
                </a:cubicBezTo>
                <a:cubicBezTo>
                  <a:pt x="257" y="273"/>
                  <a:pt x="257" y="273"/>
                  <a:pt x="257" y="273"/>
                </a:cubicBezTo>
                <a:cubicBezTo>
                  <a:pt x="258" y="275"/>
                  <a:pt x="261" y="277"/>
                  <a:pt x="264" y="277"/>
                </a:cubicBezTo>
                <a:cubicBezTo>
                  <a:pt x="265" y="277"/>
                  <a:pt x="265" y="277"/>
                  <a:pt x="266" y="277"/>
                </a:cubicBezTo>
                <a:cubicBezTo>
                  <a:pt x="450" y="220"/>
                  <a:pt x="450" y="220"/>
                  <a:pt x="450" y="220"/>
                </a:cubicBezTo>
                <a:cubicBezTo>
                  <a:pt x="452" y="220"/>
                  <a:pt x="453" y="218"/>
                  <a:pt x="454" y="216"/>
                </a:cubicBezTo>
                <a:cubicBezTo>
                  <a:pt x="455" y="215"/>
                  <a:pt x="455" y="213"/>
                  <a:pt x="454" y="211"/>
                </a:cubicBezTo>
                <a:cubicBezTo>
                  <a:pt x="384" y="34"/>
                  <a:pt x="384" y="34"/>
                  <a:pt x="384" y="34"/>
                </a:cubicBezTo>
                <a:close/>
                <a:moveTo>
                  <a:pt x="33" y="305"/>
                </a:moveTo>
                <a:cubicBezTo>
                  <a:pt x="17" y="266"/>
                  <a:pt x="17" y="266"/>
                  <a:pt x="17" y="266"/>
                </a:cubicBezTo>
                <a:cubicBezTo>
                  <a:pt x="114" y="220"/>
                  <a:pt x="114" y="220"/>
                  <a:pt x="114" y="220"/>
                </a:cubicBezTo>
                <a:cubicBezTo>
                  <a:pt x="134" y="269"/>
                  <a:pt x="134" y="269"/>
                  <a:pt x="134" y="269"/>
                </a:cubicBezTo>
                <a:lnTo>
                  <a:pt x="33" y="305"/>
                </a:lnTo>
                <a:close/>
                <a:moveTo>
                  <a:pt x="153" y="279"/>
                </a:moveTo>
                <a:cubicBezTo>
                  <a:pt x="150" y="271"/>
                  <a:pt x="150" y="271"/>
                  <a:pt x="150" y="271"/>
                </a:cubicBezTo>
                <a:cubicBezTo>
                  <a:pt x="150" y="271"/>
                  <a:pt x="150" y="271"/>
                  <a:pt x="150" y="271"/>
                </a:cubicBezTo>
                <a:cubicBezTo>
                  <a:pt x="124" y="208"/>
                  <a:pt x="124" y="208"/>
                  <a:pt x="124" y="208"/>
                </a:cubicBezTo>
                <a:cubicBezTo>
                  <a:pt x="124" y="208"/>
                  <a:pt x="124" y="208"/>
                  <a:pt x="124" y="208"/>
                </a:cubicBezTo>
                <a:cubicBezTo>
                  <a:pt x="121" y="200"/>
                  <a:pt x="121" y="200"/>
                  <a:pt x="121" y="200"/>
                </a:cubicBezTo>
                <a:cubicBezTo>
                  <a:pt x="210" y="151"/>
                  <a:pt x="210" y="151"/>
                  <a:pt x="210" y="151"/>
                </a:cubicBezTo>
                <a:cubicBezTo>
                  <a:pt x="244" y="237"/>
                  <a:pt x="244" y="237"/>
                  <a:pt x="244" y="237"/>
                </a:cubicBezTo>
                <a:cubicBezTo>
                  <a:pt x="249" y="251"/>
                  <a:pt x="249" y="251"/>
                  <a:pt x="249" y="251"/>
                </a:cubicBezTo>
                <a:lnTo>
                  <a:pt x="153" y="279"/>
                </a:lnTo>
                <a:close/>
                <a:moveTo>
                  <a:pt x="268" y="261"/>
                </a:moveTo>
                <a:cubicBezTo>
                  <a:pt x="265" y="254"/>
                  <a:pt x="265" y="254"/>
                  <a:pt x="265" y="254"/>
                </a:cubicBezTo>
                <a:cubicBezTo>
                  <a:pt x="265" y="254"/>
                  <a:pt x="265" y="253"/>
                  <a:pt x="265" y="253"/>
                </a:cubicBezTo>
                <a:cubicBezTo>
                  <a:pt x="256" y="231"/>
                  <a:pt x="256" y="231"/>
                  <a:pt x="256" y="231"/>
                </a:cubicBezTo>
                <a:cubicBezTo>
                  <a:pt x="217" y="129"/>
                  <a:pt x="217" y="129"/>
                  <a:pt x="217" y="129"/>
                </a:cubicBezTo>
                <a:cubicBezTo>
                  <a:pt x="373" y="46"/>
                  <a:pt x="373" y="46"/>
                  <a:pt x="373" y="46"/>
                </a:cubicBezTo>
                <a:cubicBezTo>
                  <a:pt x="438" y="209"/>
                  <a:pt x="438" y="209"/>
                  <a:pt x="438" y="209"/>
                </a:cubicBezTo>
                <a:lnTo>
                  <a:pt x="268" y="261"/>
                </a:lnTo>
                <a:close/>
                <a:moveTo>
                  <a:pt x="405" y="6"/>
                </a:moveTo>
                <a:cubicBezTo>
                  <a:pt x="403" y="2"/>
                  <a:pt x="399" y="0"/>
                  <a:pt x="396" y="2"/>
                </a:cubicBezTo>
                <a:cubicBezTo>
                  <a:pt x="392" y="3"/>
                  <a:pt x="390" y="7"/>
                  <a:pt x="392" y="11"/>
                </a:cubicBezTo>
                <a:cubicBezTo>
                  <a:pt x="477" y="223"/>
                  <a:pt x="477" y="223"/>
                  <a:pt x="477" y="223"/>
                </a:cubicBezTo>
                <a:cubicBezTo>
                  <a:pt x="478" y="226"/>
                  <a:pt x="480" y="228"/>
                  <a:pt x="483" y="228"/>
                </a:cubicBezTo>
                <a:cubicBezTo>
                  <a:pt x="484" y="228"/>
                  <a:pt x="485" y="227"/>
                  <a:pt x="486" y="227"/>
                </a:cubicBezTo>
                <a:cubicBezTo>
                  <a:pt x="489" y="226"/>
                  <a:pt x="491" y="221"/>
                  <a:pt x="490" y="218"/>
                </a:cubicBezTo>
                <a:cubicBezTo>
                  <a:pt x="405" y="6"/>
                  <a:pt x="405" y="6"/>
                  <a:pt x="405" y="6"/>
                </a:cubicBezTo>
                <a:close/>
                <a:moveTo>
                  <a:pt x="250" y="298"/>
                </a:moveTo>
                <a:cubicBezTo>
                  <a:pt x="207" y="298"/>
                  <a:pt x="207" y="298"/>
                  <a:pt x="207" y="298"/>
                </a:cubicBezTo>
                <a:cubicBezTo>
                  <a:pt x="191" y="298"/>
                  <a:pt x="179" y="311"/>
                  <a:pt x="179" y="327"/>
                </a:cubicBezTo>
                <a:cubicBezTo>
                  <a:pt x="179" y="345"/>
                  <a:pt x="179" y="345"/>
                  <a:pt x="179" y="345"/>
                </a:cubicBezTo>
                <a:cubicBezTo>
                  <a:pt x="96" y="442"/>
                  <a:pt x="96" y="442"/>
                  <a:pt x="96" y="442"/>
                </a:cubicBezTo>
                <a:cubicBezTo>
                  <a:pt x="93" y="445"/>
                  <a:pt x="94" y="450"/>
                  <a:pt x="96" y="452"/>
                </a:cubicBezTo>
                <a:cubicBezTo>
                  <a:pt x="98" y="453"/>
                  <a:pt x="99" y="454"/>
                  <a:pt x="101" y="454"/>
                </a:cubicBezTo>
                <a:cubicBezTo>
                  <a:pt x="103" y="454"/>
                  <a:pt x="105" y="453"/>
                  <a:pt x="106" y="452"/>
                </a:cubicBezTo>
                <a:cubicBezTo>
                  <a:pt x="189" y="355"/>
                  <a:pt x="189" y="355"/>
                  <a:pt x="189" y="355"/>
                </a:cubicBezTo>
                <a:cubicBezTo>
                  <a:pt x="221" y="355"/>
                  <a:pt x="221" y="355"/>
                  <a:pt x="221" y="355"/>
                </a:cubicBezTo>
                <a:cubicBezTo>
                  <a:pt x="221" y="447"/>
                  <a:pt x="221" y="447"/>
                  <a:pt x="221" y="447"/>
                </a:cubicBezTo>
                <a:cubicBezTo>
                  <a:pt x="221" y="451"/>
                  <a:pt x="225" y="454"/>
                  <a:pt x="228" y="454"/>
                </a:cubicBezTo>
                <a:cubicBezTo>
                  <a:pt x="232" y="454"/>
                  <a:pt x="236" y="451"/>
                  <a:pt x="236" y="447"/>
                </a:cubicBezTo>
                <a:cubicBezTo>
                  <a:pt x="236" y="355"/>
                  <a:pt x="236" y="355"/>
                  <a:pt x="236" y="355"/>
                </a:cubicBezTo>
                <a:cubicBezTo>
                  <a:pt x="268" y="355"/>
                  <a:pt x="268" y="355"/>
                  <a:pt x="268" y="355"/>
                </a:cubicBezTo>
                <a:cubicBezTo>
                  <a:pt x="350" y="452"/>
                  <a:pt x="350" y="452"/>
                  <a:pt x="350" y="452"/>
                </a:cubicBezTo>
                <a:cubicBezTo>
                  <a:pt x="352" y="453"/>
                  <a:pt x="354" y="454"/>
                  <a:pt x="356" y="454"/>
                </a:cubicBezTo>
                <a:cubicBezTo>
                  <a:pt x="357" y="454"/>
                  <a:pt x="359" y="453"/>
                  <a:pt x="360" y="452"/>
                </a:cubicBezTo>
                <a:cubicBezTo>
                  <a:pt x="363" y="450"/>
                  <a:pt x="364" y="445"/>
                  <a:pt x="361" y="442"/>
                </a:cubicBezTo>
                <a:cubicBezTo>
                  <a:pt x="278" y="345"/>
                  <a:pt x="278" y="345"/>
                  <a:pt x="278" y="345"/>
                </a:cubicBezTo>
                <a:cubicBezTo>
                  <a:pt x="278" y="328"/>
                  <a:pt x="278" y="328"/>
                  <a:pt x="278" y="328"/>
                </a:cubicBezTo>
                <a:cubicBezTo>
                  <a:pt x="278" y="311"/>
                  <a:pt x="266" y="298"/>
                  <a:pt x="250" y="298"/>
                </a:cubicBezTo>
                <a:close/>
                <a:moveTo>
                  <a:pt x="264" y="341"/>
                </a:moveTo>
                <a:cubicBezTo>
                  <a:pt x="193" y="341"/>
                  <a:pt x="193" y="341"/>
                  <a:pt x="193" y="341"/>
                </a:cubicBezTo>
                <a:cubicBezTo>
                  <a:pt x="193" y="327"/>
                  <a:pt x="193" y="327"/>
                  <a:pt x="193" y="327"/>
                </a:cubicBezTo>
                <a:cubicBezTo>
                  <a:pt x="193" y="318"/>
                  <a:pt x="199" y="312"/>
                  <a:pt x="207" y="312"/>
                </a:cubicBezTo>
                <a:cubicBezTo>
                  <a:pt x="250" y="312"/>
                  <a:pt x="250" y="312"/>
                  <a:pt x="250" y="312"/>
                </a:cubicBezTo>
                <a:cubicBezTo>
                  <a:pt x="258" y="312"/>
                  <a:pt x="264" y="319"/>
                  <a:pt x="264" y="328"/>
                </a:cubicBezTo>
                <a:lnTo>
                  <a:pt x="264" y="341"/>
                </a:lnTo>
                <a:close/>
              </a:path>
            </a:pathLst>
          </a:cu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8" name="图片 8" descr="IMG_538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61010" y="2433955"/>
            <a:ext cx="2318385" cy="2130425"/>
          </a:xfrm>
          <a:prstGeom prst="rect">
            <a:avLst/>
          </a:prstGeom>
        </p:spPr>
      </p:pic>
      <p:pic>
        <p:nvPicPr>
          <p:cNvPr id="9" name="图片 9" descr="IMG_538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25475" y="4625340"/>
            <a:ext cx="1988820" cy="2130425"/>
          </a:xfrm>
          <a:prstGeom prst="rect">
            <a:avLst/>
          </a:prstGeom>
        </p:spPr>
      </p:pic>
      <p:pic>
        <p:nvPicPr>
          <p:cNvPr id="3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6885" y="2672080"/>
            <a:ext cx="2734310" cy="34671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89895" y="3069059"/>
            <a:ext cx="35052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622800" y="657860"/>
            <a:ext cx="56521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睡眠监测装置硬件框图</a:t>
            </a:r>
            <a:endParaRPr lang="zh-CN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129153" y="2149098"/>
            <a:ext cx="5667213" cy="10334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5496732" y="2050942"/>
            <a:ext cx="6560949" cy="30997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对象 6"/>
          <p:cNvGraphicFramePr/>
          <p:nvPr/>
        </p:nvGraphicFramePr>
        <p:xfrm>
          <a:off x="3165475" y="2548890"/>
          <a:ext cx="58610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6880225" imgH="4036695" progId="Visio.Drawing.15">
                  <p:embed/>
                </p:oleObj>
              </mc:Choice>
              <mc:Fallback>
                <p:oleObj name="" r:id="rId1" imgW="6880225" imgH="403669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65475" y="2548890"/>
                        <a:ext cx="5861050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639945" y="659130"/>
            <a:ext cx="565213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采集流程图</a:t>
            </a:r>
            <a:endParaRPr lang="zh-CN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129153" y="2149098"/>
            <a:ext cx="5667213" cy="10334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5496732" y="2050942"/>
            <a:ext cx="6560949" cy="30997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4" descr="绘图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93060" y="2734945"/>
            <a:ext cx="6405880" cy="34677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134216" y="623181"/>
            <a:ext cx="52674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领域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45"/>
          <p:cNvSpPr>
            <a:spLocks noEditPoints="1"/>
          </p:cNvSpPr>
          <p:nvPr/>
        </p:nvSpPr>
        <p:spPr bwMode="auto">
          <a:xfrm>
            <a:off x="2174048" y="218231"/>
            <a:ext cx="1042078" cy="1226613"/>
          </a:xfrm>
          <a:custGeom>
            <a:avLst/>
            <a:gdLst>
              <a:gd name="T0" fmla="*/ 309 w 406"/>
              <a:gd name="T1" fmla="*/ 478 h 478"/>
              <a:gd name="T2" fmla="*/ 230 w 406"/>
              <a:gd name="T3" fmla="*/ 478 h 478"/>
              <a:gd name="T4" fmla="*/ 134 w 406"/>
              <a:gd name="T5" fmla="*/ 382 h 478"/>
              <a:gd name="T6" fmla="*/ 134 w 406"/>
              <a:gd name="T7" fmla="*/ 238 h 478"/>
              <a:gd name="T8" fmla="*/ 231 w 406"/>
              <a:gd name="T9" fmla="*/ 238 h 478"/>
              <a:gd name="T10" fmla="*/ 231 w 406"/>
              <a:gd name="T11" fmla="*/ 270 h 478"/>
              <a:gd name="T12" fmla="*/ 261 w 406"/>
              <a:gd name="T13" fmla="*/ 302 h 478"/>
              <a:gd name="T14" fmla="*/ 277 w 406"/>
              <a:gd name="T15" fmla="*/ 302 h 478"/>
              <a:gd name="T16" fmla="*/ 309 w 406"/>
              <a:gd name="T17" fmla="*/ 270 h 478"/>
              <a:gd name="T18" fmla="*/ 309 w 406"/>
              <a:gd name="T19" fmla="*/ 238 h 478"/>
              <a:gd name="T20" fmla="*/ 406 w 406"/>
              <a:gd name="T21" fmla="*/ 238 h 478"/>
              <a:gd name="T22" fmla="*/ 406 w 406"/>
              <a:gd name="T23" fmla="*/ 382 h 478"/>
              <a:gd name="T24" fmla="*/ 309 w 406"/>
              <a:gd name="T25" fmla="*/ 478 h 478"/>
              <a:gd name="T26" fmla="*/ 309 w 406"/>
              <a:gd name="T27" fmla="*/ 206 h 478"/>
              <a:gd name="T28" fmla="*/ 277 w 406"/>
              <a:gd name="T29" fmla="*/ 174 h 478"/>
              <a:gd name="T30" fmla="*/ 277 w 406"/>
              <a:gd name="T31" fmla="*/ 174 h 478"/>
              <a:gd name="T32" fmla="*/ 277 w 406"/>
              <a:gd name="T33" fmla="*/ 80 h 478"/>
              <a:gd name="T34" fmla="*/ 308 w 406"/>
              <a:gd name="T35" fmla="*/ 79 h 478"/>
              <a:gd name="T36" fmla="*/ 406 w 406"/>
              <a:gd name="T37" fmla="*/ 174 h 478"/>
              <a:gd name="T38" fmla="*/ 406 w 406"/>
              <a:gd name="T39" fmla="*/ 221 h 478"/>
              <a:gd name="T40" fmla="*/ 309 w 406"/>
              <a:gd name="T41" fmla="*/ 221 h 478"/>
              <a:gd name="T42" fmla="*/ 309 w 406"/>
              <a:gd name="T43" fmla="*/ 206 h 478"/>
              <a:gd name="T44" fmla="*/ 263 w 406"/>
              <a:gd name="T45" fmla="*/ 68 h 478"/>
              <a:gd name="T46" fmla="*/ 219 w 406"/>
              <a:gd name="T47" fmla="*/ 20 h 478"/>
              <a:gd name="T48" fmla="*/ 148 w 406"/>
              <a:gd name="T49" fmla="*/ 86 h 478"/>
              <a:gd name="T50" fmla="*/ 145 w 406"/>
              <a:gd name="T51" fmla="*/ 95 h 478"/>
              <a:gd name="T52" fmla="*/ 61 w 406"/>
              <a:gd name="T53" fmla="*/ 173 h 478"/>
              <a:gd name="T54" fmla="*/ 20 w 406"/>
              <a:gd name="T55" fmla="*/ 156 h 478"/>
              <a:gd name="T56" fmla="*/ 0 w 406"/>
              <a:gd name="T57" fmla="*/ 120 h 478"/>
              <a:gd name="T58" fmla="*/ 10 w 406"/>
              <a:gd name="T59" fmla="*/ 110 h 478"/>
              <a:gd name="T60" fmla="*/ 22 w 406"/>
              <a:gd name="T61" fmla="*/ 125 h 478"/>
              <a:gd name="T62" fmla="*/ 62 w 406"/>
              <a:gd name="T63" fmla="*/ 154 h 478"/>
              <a:gd name="T64" fmla="*/ 96 w 406"/>
              <a:gd name="T65" fmla="*/ 140 h 478"/>
              <a:gd name="T66" fmla="*/ 126 w 406"/>
              <a:gd name="T67" fmla="*/ 88 h 478"/>
              <a:gd name="T68" fmla="*/ 133 w 406"/>
              <a:gd name="T69" fmla="*/ 72 h 478"/>
              <a:gd name="T70" fmla="*/ 220 w 406"/>
              <a:gd name="T71" fmla="*/ 0 h 478"/>
              <a:gd name="T72" fmla="*/ 282 w 406"/>
              <a:gd name="T73" fmla="*/ 68 h 478"/>
              <a:gd name="T74" fmla="*/ 263 w 406"/>
              <a:gd name="T75" fmla="*/ 68 h 478"/>
              <a:gd name="T76" fmla="*/ 293 w 406"/>
              <a:gd name="T77" fmla="*/ 214 h 478"/>
              <a:gd name="T78" fmla="*/ 293 w 406"/>
              <a:gd name="T79" fmla="*/ 262 h 478"/>
              <a:gd name="T80" fmla="*/ 269 w 406"/>
              <a:gd name="T81" fmla="*/ 286 h 478"/>
              <a:gd name="T82" fmla="*/ 246 w 406"/>
              <a:gd name="T83" fmla="*/ 262 h 478"/>
              <a:gd name="T84" fmla="*/ 246 w 406"/>
              <a:gd name="T85" fmla="*/ 214 h 478"/>
              <a:gd name="T86" fmla="*/ 269 w 406"/>
              <a:gd name="T87" fmla="*/ 190 h 478"/>
              <a:gd name="T88" fmla="*/ 293 w 406"/>
              <a:gd name="T89" fmla="*/ 214 h 478"/>
              <a:gd name="T90" fmla="*/ 231 w 406"/>
              <a:gd name="T91" fmla="*/ 79 h 478"/>
              <a:gd name="T92" fmla="*/ 262 w 406"/>
              <a:gd name="T93" fmla="*/ 80 h 478"/>
              <a:gd name="T94" fmla="*/ 262 w 406"/>
              <a:gd name="T95" fmla="*/ 174 h 478"/>
              <a:gd name="T96" fmla="*/ 231 w 406"/>
              <a:gd name="T97" fmla="*/ 206 h 478"/>
              <a:gd name="T98" fmla="*/ 231 w 406"/>
              <a:gd name="T99" fmla="*/ 221 h 478"/>
              <a:gd name="T100" fmla="*/ 134 w 406"/>
              <a:gd name="T101" fmla="*/ 221 h 478"/>
              <a:gd name="T102" fmla="*/ 134 w 406"/>
              <a:gd name="T103" fmla="*/ 175 h 478"/>
              <a:gd name="T104" fmla="*/ 231 w 406"/>
              <a:gd name="T105" fmla="*/ 79 h 4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06" h="478">
                <a:moveTo>
                  <a:pt x="309" y="478"/>
                </a:moveTo>
                <a:cubicBezTo>
                  <a:pt x="230" y="478"/>
                  <a:pt x="230" y="478"/>
                  <a:pt x="230" y="478"/>
                </a:cubicBezTo>
                <a:cubicBezTo>
                  <a:pt x="177" y="478"/>
                  <a:pt x="134" y="435"/>
                  <a:pt x="134" y="382"/>
                </a:cubicBezTo>
                <a:cubicBezTo>
                  <a:pt x="134" y="238"/>
                  <a:pt x="134" y="238"/>
                  <a:pt x="134" y="238"/>
                </a:cubicBezTo>
                <a:cubicBezTo>
                  <a:pt x="231" y="238"/>
                  <a:pt x="231" y="238"/>
                  <a:pt x="231" y="238"/>
                </a:cubicBezTo>
                <a:cubicBezTo>
                  <a:pt x="231" y="270"/>
                  <a:pt x="231" y="270"/>
                  <a:pt x="231" y="270"/>
                </a:cubicBezTo>
                <a:cubicBezTo>
                  <a:pt x="231" y="288"/>
                  <a:pt x="244" y="302"/>
                  <a:pt x="261" y="302"/>
                </a:cubicBezTo>
                <a:cubicBezTo>
                  <a:pt x="277" y="302"/>
                  <a:pt x="277" y="302"/>
                  <a:pt x="277" y="302"/>
                </a:cubicBezTo>
                <a:cubicBezTo>
                  <a:pt x="295" y="302"/>
                  <a:pt x="309" y="288"/>
                  <a:pt x="309" y="270"/>
                </a:cubicBezTo>
                <a:cubicBezTo>
                  <a:pt x="309" y="238"/>
                  <a:pt x="309" y="238"/>
                  <a:pt x="309" y="238"/>
                </a:cubicBezTo>
                <a:cubicBezTo>
                  <a:pt x="406" y="238"/>
                  <a:pt x="406" y="238"/>
                  <a:pt x="406" y="238"/>
                </a:cubicBezTo>
                <a:cubicBezTo>
                  <a:pt x="406" y="382"/>
                  <a:pt x="406" y="382"/>
                  <a:pt x="406" y="382"/>
                </a:cubicBezTo>
                <a:cubicBezTo>
                  <a:pt x="406" y="435"/>
                  <a:pt x="362" y="478"/>
                  <a:pt x="309" y="478"/>
                </a:cubicBezTo>
                <a:close/>
                <a:moveTo>
                  <a:pt x="309" y="206"/>
                </a:moveTo>
                <a:cubicBezTo>
                  <a:pt x="309" y="189"/>
                  <a:pt x="295" y="174"/>
                  <a:pt x="277" y="174"/>
                </a:cubicBezTo>
                <a:cubicBezTo>
                  <a:pt x="277" y="174"/>
                  <a:pt x="277" y="174"/>
                  <a:pt x="277" y="174"/>
                </a:cubicBezTo>
                <a:cubicBezTo>
                  <a:pt x="277" y="80"/>
                  <a:pt x="277" y="80"/>
                  <a:pt x="277" y="80"/>
                </a:cubicBezTo>
                <a:cubicBezTo>
                  <a:pt x="277" y="80"/>
                  <a:pt x="256" y="79"/>
                  <a:pt x="308" y="79"/>
                </a:cubicBezTo>
                <a:cubicBezTo>
                  <a:pt x="360" y="79"/>
                  <a:pt x="406" y="113"/>
                  <a:pt x="406" y="174"/>
                </a:cubicBezTo>
                <a:cubicBezTo>
                  <a:pt x="406" y="206"/>
                  <a:pt x="406" y="218"/>
                  <a:pt x="406" y="221"/>
                </a:cubicBezTo>
                <a:cubicBezTo>
                  <a:pt x="309" y="221"/>
                  <a:pt x="309" y="221"/>
                  <a:pt x="309" y="221"/>
                </a:cubicBezTo>
                <a:lnTo>
                  <a:pt x="309" y="206"/>
                </a:lnTo>
                <a:close/>
                <a:moveTo>
                  <a:pt x="263" y="68"/>
                </a:moveTo>
                <a:cubicBezTo>
                  <a:pt x="263" y="37"/>
                  <a:pt x="248" y="20"/>
                  <a:pt x="219" y="20"/>
                </a:cubicBezTo>
                <a:cubicBezTo>
                  <a:pt x="188" y="20"/>
                  <a:pt x="165" y="42"/>
                  <a:pt x="148" y="86"/>
                </a:cubicBezTo>
                <a:cubicBezTo>
                  <a:pt x="145" y="95"/>
                  <a:pt x="145" y="95"/>
                  <a:pt x="145" y="95"/>
                </a:cubicBezTo>
                <a:cubicBezTo>
                  <a:pt x="126" y="147"/>
                  <a:pt x="98" y="173"/>
                  <a:pt x="61" y="173"/>
                </a:cubicBezTo>
                <a:cubicBezTo>
                  <a:pt x="47" y="173"/>
                  <a:pt x="33" y="167"/>
                  <a:pt x="20" y="156"/>
                </a:cubicBezTo>
                <a:cubicBezTo>
                  <a:pt x="7" y="145"/>
                  <a:pt x="0" y="133"/>
                  <a:pt x="0" y="120"/>
                </a:cubicBezTo>
                <a:cubicBezTo>
                  <a:pt x="0" y="113"/>
                  <a:pt x="4" y="110"/>
                  <a:pt x="10" y="110"/>
                </a:cubicBezTo>
                <a:cubicBezTo>
                  <a:pt x="14" y="110"/>
                  <a:pt x="18" y="115"/>
                  <a:pt x="22" y="125"/>
                </a:cubicBezTo>
                <a:cubicBezTo>
                  <a:pt x="30" y="144"/>
                  <a:pt x="43" y="154"/>
                  <a:pt x="62" y="154"/>
                </a:cubicBezTo>
                <a:cubicBezTo>
                  <a:pt x="76" y="154"/>
                  <a:pt x="87" y="149"/>
                  <a:pt x="96" y="140"/>
                </a:cubicBezTo>
                <a:cubicBezTo>
                  <a:pt x="105" y="131"/>
                  <a:pt x="115" y="114"/>
                  <a:pt x="126" y="88"/>
                </a:cubicBezTo>
                <a:cubicBezTo>
                  <a:pt x="133" y="72"/>
                  <a:pt x="133" y="72"/>
                  <a:pt x="133" y="72"/>
                </a:cubicBezTo>
                <a:cubicBezTo>
                  <a:pt x="155" y="24"/>
                  <a:pt x="184" y="0"/>
                  <a:pt x="220" y="0"/>
                </a:cubicBezTo>
                <a:cubicBezTo>
                  <a:pt x="261" y="0"/>
                  <a:pt x="282" y="24"/>
                  <a:pt x="282" y="68"/>
                </a:cubicBezTo>
                <a:lnTo>
                  <a:pt x="263" y="68"/>
                </a:lnTo>
                <a:close/>
                <a:moveTo>
                  <a:pt x="293" y="214"/>
                </a:moveTo>
                <a:cubicBezTo>
                  <a:pt x="293" y="262"/>
                  <a:pt x="293" y="262"/>
                  <a:pt x="293" y="262"/>
                </a:cubicBezTo>
                <a:cubicBezTo>
                  <a:pt x="293" y="275"/>
                  <a:pt x="283" y="286"/>
                  <a:pt x="269" y="286"/>
                </a:cubicBezTo>
                <a:cubicBezTo>
                  <a:pt x="256" y="286"/>
                  <a:pt x="246" y="275"/>
                  <a:pt x="246" y="262"/>
                </a:cubicBezTo>
                <a:cubicBezTo>
                  <a:pt x="246" y="214"/>
                  <a:pt x="246" y="214"/>
                  <a:pt x="246" y="214"/>
                </a:cubicBezTo>
                <a:cubicBezTo>
                  <a:pt x="246" y="201"/>
                  <a:pt x="256" y="190"/>
                  <a:pt x="269" y="190"/>
                </a:cubicBezTo>
                <a:cubicBezTo>
                  <a:pt x="283" y="190"/>
                  <a:pt x="293" y="201"/>
                  <a:pt x="293" y="214"/>
                </a:cubicBezTo>
                <a:close/>
                <a:moveTo>
                  <a:pt x="231" y="79"/>
                </a:moveTo>
                <a:cubicBezTo>
                  <a:pt x="282" y="79"/>
                  <a:pt x="262" y="80"/>
                  <a:pt x="262" y="80"/>
                </a:cubicBezTo>
                <a:cubicBezTo>
                  <a:pt x="262" y="174"/>
                  <a:pt x="262" y="174"/>
                  <a:pt x="262" y="174"/>
                </a:cubicBezTo>
                <a:cubicBezTo>
                  <a:pt x="245" y="174"/>
                  <a:pt x="231" y="189"/>
                  <a:pt x="231" y="206"/>
                </a:cubicBezTo>
                <a:cubicBezTo>
                  <a:pt x="231" y="221"/>
                  <a:pt x="231" y="221"/>
                  <a:pt x="231" y="221"/>
                </a:cubicBezTo>
                <a:cubicBezTo>
                  <a:pt x="134" y="221"/>
                  <a:pt x="134" y="221"/>
                  <a:pt x="134" y="221"/>
                </a:cubicBezTo>
                <a:cubicBezTo>
                  <a:pt x="134" y="218"/>
                  <a:pt x="134" y="206"/>
                  <a:pt x="134" y="175"/>
                </a:cubicBezTo>
                <a:cubicBezTo>
                  <a:pt x="134" y="113"/>
                  <a:pt x="179" y="79"/>
                  <a:pt x="231" y="7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1" name="直接连接符 50"/>
          <p:cNvCxnSpPr/>
          <p:nvPr/>
        </p:nvCxnSpPr>
        <p:spPr>
          <a:xfrm flipV="1">
            <a:off x="6074519" y="2595743"/>
            <a:ext cx="0" cy="4021724"/>
          </a:xfrm>
          <a:prstGeom prst="line">
            <a:avLst/>
          </a:prstGeom>
          <a:ln w="28575">
            <a:solidFill>
              <a:schemeClr val="accent3">
                <a:lumMod val="60000"/>
                <a:lumOff val="4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圆角矩形 2"/>
          <p:cNvSpPr/>
          <p:nvPr/>
        </p:nvSpPr>
        <p:spPr>
          <a:xfrm>
            <a:off x="2190401" y="2712339"/>
            <a:ext cx="326031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家中看护的病人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2174526" y="4920869"/>
            <a:ext cx="326031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严重打鼾的患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987191" y="2712339"/>
            <a:ext cx="326031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身体不佳的老人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986905" y="4920615"/>
            <a:ext cx="344932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科学研究和大数据统计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89895" y="3069059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创新点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599134" y="851060"/>
            <a:ext cx="3513308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45"/>
          <p:cNvSpPr>
            <a:spLocks noEditPoints="1"/>
          </p:cNvSpPr>
          <p:nvPr/>
        </p:nvSpPr>
        <p:spPr bwMode="auto">
          <a:xfrm>
            <a:off x="2174048" y="218231"/>
            <a:ext cx="1042078" cy="1226613"/>
          </a:xfrm>
          <a:custGeom>
            <a:avLst/>
            <a:gdLst>
              <a:gd name="T0" fmla="*/ 309 w 406"/>
              <a:gd name="T1" fmla="*/ 478 h 478"/>
              <a:gd name="T2" fmla="*/ 230 w 406"/>
              <a:gd name="T3" fmla="*/ 478 h 478"/>
              <a:gd name="T4" fmla="*/ 134 w 406"/>
              <a:gd name="T5" fmla="*/ 382 h 478"/>
              <a:gd name="T6" fmla="*/ 134 w 406"/>
              <a:gd name="T7" fmla="*/ 238 h 478"/>
              <a:gd name="T8" fmla="*/ 231 w 406"/>
              <a:gd name="T9" fmla="*/ 238 h 478"/>
              <a:gd name="T10" fmla="*/ 231 w 406"/>
              <a:gd name="T11" fmla="*/ 270 h 478"/>
              <a:gd name="T12" fmla="*/ 261 w 406"/>
              <a:gd name="T13" fmla="*/ 302 h 478"/>
              <a:gd name="T14" fmla="*/ 277 w 406"/>
              <a:gd name="T15" fmla="*/ 302 h 478"/>
              <a:gd name="T16" fmla="*/ 309 w 406"/>
              <a:gd name="T17" fmla="*/ 270 h 478"/>
              <a:gd name="T18" fmla="*/ 309 w 406"/>
              <a:gd name="T19" fmla="*/ 238 h 478"/>
              <a:gd name="T20" fmla="*/ 406 w 406"/>
              <a:gd name="T21" fmla="*/ 238 h 478"/>
              <a:gd name="T22" fmla="*/ 406 w 406"/>
              <a:gd name="T23" fmla="*/ 382 h 478"/>
              <a:gd name="T24" fmla="*/ 309 w 406"/>
              <a:gd name="T25" fmla="*/ 478 h 478"/>
              <a:gd name="T26" fmla="*/ 309 w 406"/>
              <a:gd name="T27" fmla="*/ 206 h 478"/>
              <a:gd name="T28" fmla="*/ 277 w 406"/>
              <a:gd name="T29" fmla="*/ 174 h 478"/>
              <a:gd name="T30" fmla="*/ 277 w 406"/>
              <a:gd name="T31" fmla="*/ 174 h 478"/>
              <a:gd name="T32" fmla="*/ 277 w 406"/>
              <a:gd name="T33" fmla="*/ 80 h 478"/>
              <a:gd name="T34" fmla="*/ 308 w 406"/>
              <a:gd name="T35" fmla="*/ 79 h 478"/>
              <a:gd name="T36" fmla="*/ 406 w 406"/>
              <a:gd name="T37" fmla="*/ 174 h 478"/>
              <a:gd name="T38" fmla="*/ 406 w 406"/>
              <a:gd name="T39" fmla="*/ 221 h 478"/>
              <a:gd name="T40" fmla="*/ 309 w 406"/>
              <a:gd name="T41" fmla="*/ 221 h 478"/>
              <a:gd name="T42" fmla="*/ 309 w 406"/>
              <a:gd name="T43" fmla="*/ 206 h 478"/>
              <a:gd name="T44" fmla="*/ 263 w 406"/>
              <a:gd name="T45" fmla="*/ 68 h 478"/>
              <a:gd name="T46" fmla="*/ 219 w 406"/>
              <a:gd name="T47" fmla="*/ 20 h 478"/>
              <a:gd name="T48" fmla="*/ 148 w 406"/>
              <a:gd name="T49" fmla="*/ 86 h 478"/>
              <a:gd name="T50" fmla="*/ 145 w 406"/>
              <a:gd name="T51" fmla="*/ 95 h 478"/>
              <a:gd name="T52" fmla="*/ 61 w 406"/>
              <a:gd name="T53" fmla="*/ 173 h 478"/>
              <a:gd name="T54" fmla="*/ 20 w 406"/>
              <a:gd name="T55" fmla="*/ 156 h 478"/>
              <a:gd name="T56" fmla="*/ 0 w 406"/>
              <a:gd name="T57" fmla="*/ 120 h 478"/>
              <a:gd name="T58" fmla="*/ 10 w 406"/>
              <a:gd name="T59" fmla="*/ 110 h 478"/>
              <a:gd name="T60" fmla="*/ 22 w 406"/>
              <a:gd name="T61" fmla="*/ 125 h 478"/>
              <a:gd name="T62" fmla="*/ 62 w 406"/>
              <a:gd name="T63" fmla="*/ 154 h 478"/>
              <a:gd name="T64" fmla="*/ 96 w 406"/>
              <a:gd name="T65" fmla="*/ 140 h 478"/>
              <a:gd name="T66" fmla="*/ 126 w 406"/>
              <a:gd name="T67" fmla="*/ 88 h 478"/>
              <a:gd name="T68" fmla="*/ 133 w 406"/>
              <a:gd name="T69" fmla="*/ 72 h 478"/>
              <a:gd name="T70" fmla="*/ 220 w 406"/>
              <a:gd name="T71" fmla="*/ 0 h 478"/>
              <a:gd name="T72" fmla="*/ 282 w 406"/>
              <a:gd name="T73" fmla="*/ 68 h 478"/>
              <a:gd name="T74" fmla="*/ 263 w 406"/>
              <a:gd name="T75" fmla="*/ 68 h 478"/>
              <a:gd name="T76" fmla="*/ 293 w 406"/>
              <a:gd name="T77" fmla="*/ 214 h 478"/>
              <a:gd name="T78" fmla="*/ 293 w 406"/>
              <a:gd name="T79" fmla="*/ 262 h 478"/>
              <a:gd name="T80" fmla="*/ 269 w 406"/>
              <a:gd name="T81" fmla="*/ 286 h 478"/>
              <a:gd name="T82" fmla="*/ 246 w 406"/>
              <a:gd name="T83" fmla="*/ 262 h 478"/>
              <a:gd name="T84" fmla="*/ 246 w 406"/>
              <a:gd name="T85" fmla="*/ 214 h 478"/>
              <a:gd name="T86" fmla="*/ 269 w 406"/>
              <a:gd name="T87" fmla="*/ 190 h 478"/>
              <a:gd name="T88" fmla="*/ 293 w 406"/>
              <a:gd name="T89" fmla="*/ 214 h 478"/>
              <a:gd name="T90" fmla="*/ 231 w 406"/>
              <a:gd name="T91" fmla="*/ 79 h 478"/>
              <a:gd name="T92" fmla="*/ 262 w 406"/>
              <a:gd name="T93" fmla="*/ 80 h 478"/>
              <a:gd name="T94" fmla="*/ 262 w 406"/>
              <a:gd name="T95" fmla="*/ 174 h 478"/>
              <a:gd name="T96" fmla="*/ 231 w 406"/>
              <a:gd name="T97" fmla="*/ 206 h 478"/>
              <a:gd name="T98" fmla="*/ 231 w 406"/>
              <a:gd name="T99" fmla="*/ 221 h 478"/>
              <a:gd name="T100" fmla="*/ 134 w 406"/>
              <a:gd name="T101" fmla="*/ 221 h 478"/>
              <a:gd name="T102" fmla="*/ 134 w 406"/>
              <a:gd name="T103" fmla="*/ 175 h 478"/>
              <a:gd name="T104" fmla="*/ 231 w 406"/>
              <a:gd name="T105" fmla="*/ 79 h 4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06" h="478">
                <a:moveTo>
                  <a:pt x="309" y="478"/>
                </a:moveTo>
                <a:cubicBezTo>
                  <a:pt x="230" y="478"/>
                  <a:pt x="230" y="478"/>
                  <a:pt x="230" y="478"/>
                </a:cubicBezTo>
                <a:cubicBezTo>
                  <a:pt x="177" y="478"/>
                  <a:pt x="134" y="435"/>
                  <a:pt x="134" y="382"/>
                </a:cubicBezTo>
                <a:cubicBezTo>
                  <a:pt x="134" y="238"/>
                  <a:pt x="134" y="238"/>
                  <a:pt x="134" y="238"/>
                </a:cubicBezTo>
                <a:cubicBezTo>
                  <a:pt x="231" y="238"/>
                  <a:pt x="231" y="238"/>
                  <a:pt x="231" y="238"/>
                </a:cubicBezTo>
                <a:cubicBezTo>
                  <a:pt x="231" y="270"/>
                  <a:pt x="231" y="270"/>
                  <a:pt x="231" y="270"/>
                </a:cubicBezTo>
                <a:cubicBezTo>
                  <a:pt x="231" y="288"/>
                  <a:pt x="244" y="302"/>
                  <a:pt x="261" y="302"/>
                </a:cubicBezTo>
                <a:cubicBezTo>
                  <a:pt x="277" y="302"/>
                  <a:pt x="277" y="302"/>
                  <a:pt x="277" y="302"/>
                </a:cubicBezTo>
                <a:cubicBezTo>
                  <a:pt x="295" y="302"/>
                  <a:pt x="309" y="288"/>
                  <a:pt x="309" y="270"/>
                </a:cubicBezTo>
                <a:cubicBezTo>
                  <a:pt x="309" y="238"/>
                  <a:pt x="309" y="238"/>
                  <a:pt x="309" y="238"/>
                </a:cubicBezTo>
                <a:cubicBezTo>
                  <a:pt x="406" y="238"/>
                  <a:pt x="406" y="238"/>
                  <a:pt x="406" y="238"/>
                </a:cubicBezTo>
                <a:cubicBezTo>
                  <a:pt x="406" y="382"/>
                  <a:pt x="406" y="382"/>
                  <a:pt x="406" y="382"/>
                </a:cubicBezTo>
                <a:cubicBezTo>
                  <a:pt x="406" y="435"/>
                  <a:pt x="362" y="478"/>
                  <a:pt x="309" y="478"/>
                </a:cubicBezTo>
                <a:close/>
                <a:moveTo>
                  <a:pt x="309" y="206"/>
                </a:moveTo>
                <a:cubicBezTo>
                  <a:pt x="309" y="189"/>
                  <a:pt x="295" y="174"/>
                  <a:pt x="277" y="174"/>
                </a:cubicBezTo>
                <a:cubicBezTo>
                  <a:pt x="277" y="174"/>
                  <a:pt x="277" y="174"/>
                  <a:pt x="277" y="174"/>
                </a:cubicBezTo>
                <a:cubicBezTo>
                  <a:pt x="277" y="80"/>
                  <a:pt x="277" y="80"/>
                  <a:pt x="277" y="80"/>
                </a:cubicBezTo>
                <a:cubicBezTo>
                  <a:pt x="277" y="80"/>
                  <a:pt x="256" y="79"/>
                  <a:pt x="308" y="79"/>
                </a:cubicBezTo>
                <a:cubicBezTo>
                  <a:pt x="360" y="79"/>
                  <a:pt x="406" y="113"/>
                  <a:pt x="406" y="174"/>
                </a:cubicBezTo>
                <a:cubicBezTo>
                  <a:pt x="406" y="206"/>
                  <a:pt x="406" y="218"/>
                  <a:pt x="406" y="221"/>
                </a:cubicBezTo>
                <a:cubicBezTo>
                  <a:pt x="309" y="221"/>
                  <a:pt x="309" y="221"/>
                  <a:pt x="309" y="221"/>
                </a:cubicBezTo>
                <a:lnTo>
                  <a:pt x="309" y="206"/>
                </a:lnTo>
                <a:close/>
                <a:moveTo>
                  <a:pt x="263" y="68"/>
                </a:moveTo>
                <a:cubicBezTo>
                  <a:pt x="263" y="37"/>
                  <a:pt x="248" y="20"/>
                  <a:pt x="219" y="20"/>
                </a:cubicBezTo>
                <a:cubicBezTo>
                  <a:pt x="188" y="20"/>
                  <a:pt x="165" y="42"/>
                  <a:pt x="148" y="86"/>
                </a:cubicBezTo>
                <a:cubicBezTo>
                  <a:pt x="145" y="95"/>
                  <a:pt x="145" y="95"/>
                  <a:pt x="145" y="95"/>
                </a:cubicBezTo>
                <a:cubicBezTo>
                  <a:pt x="126" y="147"/>
                  <a:pt x="98" y="173"/>
                  <a:pt x="61" y="173"/>
                </a:cubicBezTo>
                <a:cubicBezTo>
                  <a:pt x="47" y="173"/>
                  <a:pt x="33" y="167"/>
                  <a:pt x="20" y="156"/>
                </a:cubicBezTo>
                <a:cubicBezTo>
                  <a:pt x="7" y="145"/>
                  <a:pt x="0" y="133"/>
                  <a:pt x="0" y="120"/>
                </a:cubicBezTo>
                <a:cubicBezTo>
                  <a:pt x="0" y="113"/>
                  <a:pt x="4" y="110"/>
                  <a:pt x="10" y="110"/>
                </a:cubicBezTo>
                <a:cubicBezTo>
                  <a:pt x="14" y="110"/>
                  <a:pt x="18" y="115"/>
                  <a:pt x="22" y="125"/>
                </a:cubicBezTo>
                <a:cubicBezTo>
                  <a:pt x="30" y="144"/>
                  <a:pt x="43" y="154"/>
                  <a:pt x="62" y="154"/>
                </a:cubicBezTo>
                <a:cubicBezTo>
                  <a:pt x="76" y="154"/>
                  <a:pt x="87" y="149"/>
                  <a:pt x="96" y="140"/>
                </a:cubicBezTo>
                <a:cubicBezTo>
                  <a:pt x="105" y="131"/>
                  <a:pt x="115" y="114"/>
                  <a:pt x="126" y="88"/>
                </a:cubicBezTo>
                <a:cubicBezTo>
                  <a:pt x="133" y="72"/>
                  <a:pt x="133" y="72"/>
                  <a:pt x="133" y="72"/>
                </a:cubicBezTo>
                <a:cubicBezTo>
                  <a:pt x="155" y="24"/>
                  <a:pt x="184" y="0"/>
                  <a:pt x="220" y="0"/>
                </a:cubicBezTo>
                <a:cubicBezTo>
                  <a:pt x="261" y="0"/>
                  <a:pt x="282" y="24"/>
                  <a:pt x="282" y="68"/>
                </a:cubicBezTo>
                <a:lnTo>
                  <a:pt x="263" y="68"/>
                </a:lnTo>
                <a:close/>
                <a:moveTo>
                  <a:pt x="293" y="214"/>
                </a:moveTo>
                <a:cubicBezTo>
                  <a:pt x="293" y="262"/>
                  <a:pt x="293" y="262"/>
                  <a:pt x="293" y="262"/>
                </a:cubicBezTo>
                <a:cubicBezTo>
                  <a:pt x="293" y="275"/>
                  <a:pt x="283" y="286"/>
                  <a:pt x="269" y="286"/>
                </a:cubicBezTo>
                <a:cubicBezTo>
                  <a:pt x="256" y="286"/>
                  <a:pt x="246" y="275"/>
                  <a:pt x="246" y="262"/>
                </a:cubicBezTo>
                <a:cubicBezTo>
                  <a:pt x="246" y="214"/>
                  <a:pt x="246" y="214"/>
                  <a:pt x="246" y="214"/>
                </a:cubicBezTo>
                <a:cubicBezTo>
                  <a:pt x="246" y="201"/>
                  <a:pt x="256" y="190"/>
                  <a:pt x="269" y="190"/>
                </a:cubicBezTo>
                <a:cubicBezTo>
                  <a:pt x="283" y="190"/>
                  <a:pt x="293" y="201"/>
                  <a:pt x="293" y="214"/>
                </a:cubicBezTo>
                <a:close/>
                <a:moveTo>
                  <a:pt x="231" y="79"/>
                </a:moveTo>
                <a:cubicBezTo>
                  <a:pt x="282" y="79"/>
                  <a:pt x="262" y="80"/>
                  <a:pt x="262" y="80"/>
                </a:cubicBezTo>
                <a:cubicBezTo>
                  <a:pt x="262" y="174"/>
                  <a:pt x="262" y="174"/>
                  <a:pt x="262" y="174"/>
                </a:cubicBezTo>
                <a:cubicBezTo>
                  <a:pt x="245" y="174"/>
                  <a:pt x="231" y="189"/>
                  <a:pt x="231" y="206"/>
                </a:cubicBezTo>
                <a:cubicBezTo>
                  <a:pt x="231" y="221"/>
                  <a:pt x="231" y="221"/>
                  <a:pt x="231" y="221"/>
                </a:cubicBezTo>
                <a:cubicBezTo>
                  <a:pt x="134" y="221"/>
                  <a:pt x="134" y="221"/>
                  <a:pt x="134" y="221"/>
                </a:cubicBezTo>
                <a:cubicBezTo>
                  <a:pt x="134" y="218"/>
                  <a:pt x="134" y="206"/>
                  <a:pt x="134" y="175"/>
                </a:cubicBezTo>
                <a:cubicBezTo>
                  <a:pt x="134" y="113"/>
                  <a:pt x="179" y="79"/>
                  <a:pt x="231" y="7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任意多边形 32"/>
          <p:cNvSpPr/>
          <p:nvPr/>
        </p:nvSpPr>
        <p:spPr>
          <a:xfrm>
            <a:off x="3427077" y="3182420"/>
            <a:ext cx="2870041" cy="1322422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F26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884946" y="3589426"/>
            <a:ext cx="2472565" cy="37084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28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监测人体呼吸运动</a:t>
            </a:r>
            <a:endParaRPr lang="zh-CN" altLang="en-US" sz="2800" b="1" baseline="-3000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6" name="任意多边形 35"/>
          <p:cNvSpPr/>
          <p:nvPr/>
        </p:nvSpPr>
        <p:spPr>
          <a:xfrm>
            <a:off x="810346" y="3172089"/>
            <a:ext cx="2870041" cy="1322422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203838" y="3555047"/>
            <a:ext cx="2497140" cy="47498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baseline="-3000" dirty="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自驱动</a:t>
            </a:r>
            <a:endParaRPr lang="zh-CN" altLang="en-US" sz="3200" b="1" baseline="-3000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4" name="任意多边形 53"/>
          <p:cNvSpPr/>
          <p:nvPr/>
        </p:nvSpPr>
        <p:spPr>
          <a:xfrm>
            <a:off x="8779516" y="3197918"/>
            <a:ext cx="2870041" cy="1322422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B4C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9080563" y="3409803"/>
            <a:ext cx="2427907" cy="73088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3200" b="1" baseline="-3000" dirty="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zh-CN" sz="3200" b="1" baseline="-3000" dirty="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成本低</a:t>
            </a:r>
            <a:endParaRPr lang="zh-CN" sz="3200" b="1" baseline="-3000" dirty="0" smtClean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/>
            <a:r>
              <a:rPr lang="zh-CN" sz="32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体积小</a:t>
            </a:r>
            <a:endParaRPr lang="zh-CN" sz="3200" b="1" baseline="-3000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8" name="任意多边形 57"/>
          <p:cNvSpPr/>
          <p:nvPr/>
        </p:nvSpPr>
        <p:spPr>
          <a:xfrm>
            <a:off x="6122077" y="3187586"/>
            <a:ext cx="2870041" cy="1322422"/>
          </a:xfrm>
          <a:custGeom>
            <a:avLst/>
            <a:gdLst>
              <a:gd name="connsiteX0" fmla="*/ 0 w 2636520"/>
              <a:gd name="connsiteY0" fmla="*/ 0 h 1447800"/>
              <a:gd name="connsiteX1" fmla="*/ 2103122 w 2636520"/>
              <a:gd name="connsiteY1" fmla="*/ 0 h 1447800"/>
              <a:gd name="connsiteX2" fmla="*/ 2636520 w 2636520"/>
              <a:gd name="connsiteY2" fmla="*/ 723900 h 1447800"/>
              <a:gd name="connsiteX3" fmla="*/ 2103122 w 2636520"/>
              <a:gd name="connsiteY3" fmla="*/ 1447800 h 1447800"/>
              <a:gd name="connsiteX4" fmla="*/ 0 w 2636520"/>
              <a:gd name="connsiteY4" fmla="*/ 1447800 h 1447800"/>
              <a:gd name="connsiteX5" fmla="*/ 0 w 2636520"/>
              <a:gd name="connsiteY5" fmla="*/ 1442632 h 1447800"/>
              <a:gd name="connsiteX6" fmla="*/ 529590 w 2636520"/>
              <a:gd name="connsiteY6" fmla="*/ 723900 h 1447800"/>
              <a:gd name="connsiteX7" fmla="*/ 0 w 2636520"/>
              <a:gd name="connsiteY7" fmla="*/ 5168 h 144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636520" h="1447800">
                <a:moveTo>
                  <a:pt x="0" y="0"/>
                </a:moveTo>
                <a:lnTo>
                  <a:pt x="2103122" y="0"/>
                </a:lnTo>
                <a:lnTo>
                  <a:pt x="2636520" y="723900"/>
                </a:lnTo>
                <a:lnTo>
                  <a:pt x="2103122" y="1447800"/>
                </a:lnTo>
                <a:lnTo>
                  <a:pt x="0" y="1447800"/>
                </a:lnTo>
                <a:lnTo>
                  <a:pt x="0" y="1442632"/>
                </a:lnTo>
                <a:lnTo>
                  <a:pt x="529590" y="723900"/>
                </a:lnTo>
                <a:lnTo>
                  <a:pt x="0" y="5168"/>
                </a:lnTo>
                <a:close/>
              </a:path>
            </a:pathLst>
          </a:custGeom>
          <a:solidFill>
            <a:srgbClr val="F26E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90" b="1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601460" y="3429318"/>
            <a:ext cx="2178050" cy="85915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柔性材料舒适度高</a:t>
            </a:r>
            <a:endParaRPr lang="zh-CN" altLang="en-US" sz="3200" b="1" baseline="-3000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89895" y="3069059"/>
            <a:ext cx="3505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成果</a:t>
            </a:r>
            <a:endParaRPr lang="en-US" altLang="zh-CN" sz="48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椭圆 6"/>
          <p:cNvSpPr/>
          <p:nvPr/>
        </p:nvSpPr>
        <p:spPr>
          <a:xfrm>
            <a:off x="3636589" y="1685806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38000" y="550448"/>
            <a:ext cx="3730770" cy="781050"/>
            <a:chOff x="3725790" y="847725"/>
            <a:chExt cx="3730770" cy="781050"/>
          </a:xfrm>
        </p:grpSpPr>
        <p:grpSp>
          <p:nvGrpSpPr>
            <p:cNvPr id="9" name="组合 8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4" name="任意多边形 13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" name="直角三角形 14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2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" name="直角三角形 12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1" name="矩形 10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600" spc="3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600" spc="3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圆角矩形 19"/>
          <p:cNvSpPr/>
          <p:nvPr/>
        </p:nvSpPr>
        <p:spPr>
          <a:xfrm>
            <a:off x="4466241" y="1691259"/>
            <a:ext cx="3260310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4469793" y="2623885"/>
            <a:ext cx="3251592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过程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4459459" y="3516504"/>
            <a:ext cx="3246427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461076" y="4392916"/>
            <a:ext cx="3265476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4443963" y="5372784"/>
            <a:ext cx="3308419" cy="685800"/>
          </a:xfrm>
          <a:prstGeom prst="round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成果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椭圆 65"/>
          <p:cNvSpPr/>
          <p:nvPr/>
        </p:nvSpPr>
        <p:spPr>
          <a:xfrm>
            <a:off x="3643048" y="2598121"/>
            <a:ext cx="651589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3617218" y="3515603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椭圆 67"/>
          <p:cNvSpPr/>
          <p:nvPr/>
        </p:nvSpPr>
        <p:spPr>
          <a:xfrm>
            <a:off x="3605272" y="4412420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3606887" y="5382982"/>
            <a:ext cx="675400" cy="6754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724558" y="2434839"/>
            <a:ext cx="3957637" cy="131420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!</a:t>
            </a:r>
            <a:endParaRPr lang="zh-CN" altLang="en-US" sz="6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06650" y="3888816"/>
            <a:ext cx="401274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！</a:t>
            </a:r>
            <a:endParaRPr lang="zh-CN" altLang="en-US" sz="28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9124780" y="25858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10051851" y="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558803" y="5680677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9898719" y="125963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>
            <a:off x="1626104" y="534309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H="1">
            <a:off x="1199768" y="4512362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2033574" y="1599715"/>
            <a:ext cx="429811" cy="429811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727092" y="5343091"/>
            <a:ext cx="833012" cy="833012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355930" y="106585"/>
            <a:ext cx="540348" cy="540348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0408128" y="4739129"/>
            <a:ext cx="603962" cy="603962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886308" y="1062297"/>
            <a:ext cx="855406" cy="855406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11070669" y="5256032"/>
            <a:ext cx="424645" cy="424645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84935" y="2212292"/>
            <a:ext cx="583277" cy="58327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0688212" y="3906117"/>
            <a:ext cx="382457" cy="382457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89895" y="3069059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ctr"/>
            <a:r>
              <a:rPr lang="zh-CN" altLang="en-US"/>
              <a:t>睡眠障碍</a:t>
            </a:r>
            <a:r>
              <a:rPr lang="en-US" altLang="zh-CN"/>
              <a:t>--</a:t>
            </a:r>
            <a:r>
              <a:rPr lang="zh-CN" altLang="en-US"/>
              <a:t>普遍存在的问题</a:t>
            </a:r>
            <a:endParaRPr lang="zh-CN" altLang="en-US"/>
          </a:p>
        </p:txBody>
      </p:sp>
      <p:pic>
        <p:nvPicPr>
          <p:cNvPr id="10" name="图片 2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838200" y="1691005"/>
            <a:ext cx="3764915" cy="43516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762625" y="1938020"/>
            <a:ext cx="514350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据世界卫生组织统计，全球27%的人存在睡眠问题，即每4人中至少有1人，而中国睡眠研究会一项调查研究表明，目前我国内地成年人中失眠患病率高达57%，工作人群中有65%的人存在睡眠障碍。而在睡眠障碍中，睡眠呼吸暂停综合症（俗称打鼾）则是最凶险的情况，全世界每天有3000人因为打鼾导致死亡。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985849" y="547530"/>
            <a:ext cx="2465991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项理由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57573" y="3193042"/>
            <a:ext cx="330214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医用设备安昂，体积大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3708646" y="5213522"/>
            <a:ext cx="2243541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穿戴式核心技术多为陀螺仪，无法对睡眠猝死发出警报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8105613" y="3212008"/>
            <a:ext cx="333730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繁琐舒适性差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右箭头 80"/>
          <p:cNvSpPr/>
          <p:nvPr/>
        </p:nvSpPr>
        <p:spPr>
          <a:xfrm flipH="1">
            <a:off x="4275410" y="3126231"/>
            <a:ext cx="6321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84" name="椭圆 83"/>
          <p:cNvSpPr/>
          <p:nvPr/>
        </p:nvSpPr>
        <p:spPr>
          <a:xfrm>
            <a:off x="5094932" y="2483899"/>
            <a:ext cx="2005344" cy="2005344"/>
          </a:xfrm>
          <a:prstGeom prst="ellipse">
            <a:avLst/>
          </a:prstGeom>
          <a:solidFill>
            <a:srgbClr val="5B9B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5166102" y="3073832"/>
            <a:ext cx="2025112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sz="2400" b="1" dirty="0" smtClean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产品的缺点</a:t>
            </a:r>
            <a:endParaRPr lang="zh-CN" sz="2400" b="1" dirty="0">
              <a:solidFill>
                <a:schemeClr val="accent4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右箭头 85"/>
          <p:cNvSpPr/>
          <p:nvPr/>
        </p:nvSpPr>
        <p:spPr>
          <a:xfrm rot="16200000" flipH="1" flipV="1">
            <a:off x="5002474" y="4473054"/>
            <a:ext cx="445796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87" name="右箭头 86"/>
          <p:cNvSpPr/>
          <p:nvPr/>
        </p:nvSpPr>
        <p:spPr>
          <a:xfrm rot="10800000" flipH="1" flipV="1">
            <a:off x="7294315" y="3183059"/>
            <a:ext cx="6321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右箭头 38"/>
          <p:cNvSpPr/>
          <p:nvPr/>
        </p:nvSpPr>
        <p:spPr>
          <a:xfrm rot="12684755" flipH="1">
            <a:off x="6816284" y="4326623"/>
            <a:ext cx="1087994" cy="478352"/>
          </a:xfrm>
          <a:prstGeom prst="right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40" name="文本框 76"/>
          <p:cNvSpPr txBox="1"/>
          <p:nvPr/>
        </p:nvSpPr>
        <p:spPr>
          <a:xfrm>
            <a:off x="7769063" y="5114468"/>
            <a:ext cx="3337302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体死亡表现为呼吸先停止后心脏再停止跳动，以监测心率为核心技术的产品无法及时预警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985849" y="547530"/>
            <a:ext cx="2465991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 smtClean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632005" y="2147284"/>
            <a:ext cx="4420503" cy="11220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4986122" y="2043746"/>
            <a:ext cx="6720451" cy="34606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绘图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58975" y="2531745"/>
            <a:ext cx="7887970" cy="35248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4213008" y="1546008"/>
            <a:ext cx="3765984" cy="3765984"/>
          </a:xfrm>
          <a:prstGeom prst="ellipse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389895" y="3069059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过程</a:t>
            </a:r>
            <a:endParaRPr lang="zh-CN" altLang="en-US" sz="4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1220944" y="4901239"/>
            <a:ext cx="200025" cy="25292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761010" y="4120500"/>
            <a:ext cx="517947" cy="51794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83409" y="3855393"/>
            <a:ext cx="644545" cy="64454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0252" y="2776126"/>
            <a:ext cx="213466" cy="21346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2861484" y="2843893"/>
            <a:ext cx="474961" cy="47496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278957" y="2265692"/>
            <a:ext cx="356604" cy="356604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116322" y="3522057"/>
            <a:ext cx="221243" cy="22124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9780580" y="1625543"/>
            <a:ext cx="640149" cy="6401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7461831" y="5306285"/>
            <a:ext cx="317090" cy="31709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 flipH="1" flipV="1">
            <a:off x="7191988" y="4653224"/>
            <a:ext cx="316732" cy="34167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8937149" y="2543590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8417731" y="4010167"/>
            <a:ext cx="830253" cy="83025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603439" y="1236599"/>
            <a:ext cx="232696" cy="23269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15361" y="3837455"/>
            <a:ext cx="415127" cy="41512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 flipH="1">
            <a:off x="9230707" y="5154165"/>
            <a:ext cx="486249" cy="486249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6743669" y="50420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7670740" y="245619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3330264" y="5475576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H="1">
            <a:off x="7170005" y="1701268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H="1">
            <a:off x="4397565" y="5137990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3971229" y="4307261"/>
            <a:ext cx="1018818" cy="11828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622800" y="657860"/>
            <a:ext cx="411988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知识学习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129153" y="2149098"/>
            <a:ext cx="5667213" cy="10334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5496732" y="2050942"/>
            <a:ext cx="6560949" cy="30997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内容占位符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2150" y="2451735"/>
            <a:ext cx="5490210" cy="4195445"/>
          </a:xfrm>
          <a:prstGeom prst="rect">
            <a:avLst/>
          </a:prstGeom>
        </p:spPr>
      </p:pic>
      <p:pic>
        <p:nvPicPr>
          <p:cNvPr id="7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1585" y="2451735"/>
            <a:ext cx="5512435" cy="41948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4622800" y="657860"/>
            <a:ext cx="472567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NG</a:t>
            </a:r>
            <a:r>
              <a:rPr lang="zh-CN" altLang="en-US" sz="4000" b="1" spc="300" dirty="0">
                <a:solidFill>
                  <a:srgbClr val="2E75B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四种类型</a:t>
            </a:r>
            <a:endParaRPr lang="zh-CN" altLang="en-US" sz="4000" b="1" spc="300" dirty="0">
              <a:solidFill>
                <a:srgbClr val="2E75B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89"/>
          <p:cNvGrpSpPr/>
          <p:nvPr/>
        </p:nvGrpSpPr>
        <p:grpSpPr>
          <a:xfrm>
            <a:off x="1208468" y="-355428"/>
            <a:ext cx="3073915" cy="2298260"/>
            <a:chOff x="1514195" y="209550"/>
            <a:chExt cx="3073915" cy="2298260"/>
          </a:xfrm>
        </p:grpSpPr>
        <p:sp>
          <p:nvSpPr>
            <p:cNvPr id="6" name="椭圆 5"/>
            <p:cNvSpPr/>
            <p:nvPr/>
          </p:nvSpPr>
          <p:spPr>
            <a:xfrm>
              <a:off x="2299587" y="666750"/>
              <a:ext cx="1600200" cy="16002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连接符 10"/>
            <p:cNvCxnSpPr/>
            <p:nvPr/>
          </p:nvCxnSpPr>
          <p:spPr>
            <a:xfrm flipH="1">
              <a:off x="3330810" y="3308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3959460" y="2095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1720244" y="15934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1514195" y="205061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3811402" y="666750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flipH="1">
              <a:off x="1992616" y="1931056"/>
              <a:ext cx="62865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 24"/>
            <p:cNvSpPr>
              <a:spLocks noEditPoints="1"/>
            </p:cNvSpPr>
            <p:nvPr/>
          </p:nvSpPr>
          <p:spPr bwMode="auto">
            <a:xfrm>
              <a:off x="2512424" y="992831"/>
              <a:ext cx="1174525" cy="948038"/>
            </a:xfrm>
            <a:custGeom>
              <a:avLst/>
              <a:gdLst>
                <a:gd name="T0" fmla="*/ 240 w 496"/>
                <a:gd name="T1" fmla="*/ 350 h 400"/>
                <a:gd name="T2" fmla="*/ 240 w 496"/>
                <a:gd name="T3" fmla="*/ 36 h 400"/>
                <a:gd name="T4" fmla="*/ 136 w 496"/>
                <a:gd name="T5" fmla="*/ 0 h 400"/>
                <a:gd name="T6" fmla="*/ 32 w 496"/>
                <a:gd name="T7" fmla="*/ 32 h 400"/>
                <a:gd name="T8" fmla="*/ 32 w 496"/>
                <a:gd name="T9" fmla="*/ 350 h 400"/>
                <a:gd name="T10" fmla="*/ 136 w 496"/>
                <a:gd name="T11" fmla="*/ 319 h 400"/>
                <a:gd name="T12" fmla="*/ 240 w 496"/>
                <a:gd name="T13" fmla="*/ 350 h 400"/>
                <a:gd name="T14" fmla="*/ 464 w 496"/>
                <a:gd name="T15" fmla="*/ 350 h 400"/>
                <a:gd name="T16" fmla="*/ 464 w 496"/>
                <a:gd name="T17" fmla="*/ 36 h 400"/>
                <a:gd name="T18" fmla="*/ 360 w 496"/>
                <a:gd name="T19" fmla="*/ 0 h 400"/>
                <a:gd name="T20" fmla="*/ 256 w 496"/>
                <a:gd name="T21" fmla="*/ 32 h 400"/>
                <a:gd name="T22" fmla="*/ 256 w 496"/>
                <a:gd name="T23" fmla="*/ 350 h 400"/>
                <a:gd name="T24" fmla="*/ 360 w 496"/>
                <a:gd name="T25" fmla="*/ 319 h 400"/>
                <a:gd name="T26" fmla="*/ 464 w 496"/>
                <a:gd name="T27" fmla="*/ 350 h 400"/>
                <a:gd name="T28" fmla="*/ 496 w 496"/>
                <a:gd name="T29" fmla="*/ 64 h 400"/>
                <a:gd name="T30" fmla="*/ 480 w 496"/>
                <a:gd name="T31" fmla="*/ 64 h 400"/>
                <a:gd name="T32" fmla="*/ 480 w 496"/>
                <a:gd name="T33" fmla="*/ 368 h 400"/>
                <a:gd name="T34" fmla="*/ 288 w 496"/>
                <a:gd name="T35" fmla="*/ 368 h 400"/>
                <a:gd name="T36" fmla="*/ 288 w 496"/>
                <a:gd name="T37" fmla="*/ 384 h 400"/>
                <a:gd name="T38" fmla="*/ 208 w 496"/>
                <a:gd name="T39" fmla="*/ 384 h 400"/>
                <a:gd name="T40" fmla="*/ 208 w 496"/>
                <a:gd name="T41" fmla="*/ 368 h 400"/>
                <a:gd name="T42" fmla="*/ 16 w 496"/>
                <a:gd name="T43" fmla="*/ 368 h 400"/>
                <a:gd name="T44" fmla="*/ 16 w 496"/>
                <a:gd name="T45" fmla="*/ 64 h 400"/>
                <a:gd name="T46" fmla="*/ 0 w 496"/>
                <a:gd name="T47" fmla="*/ 64 h 400"/>
                <a:gd name="T48" fmla="*/ 0 w 496"/>
                <a:gd name="T49" fmla="*/ 384 h 400"/>
                <a:gd name="T50" fmla="*/ 192 w 496"/>
                <a:gd name="T51" fmla="*/ 384 h 400"/>
                <a:gd name="T52" fmla="*/ 192 w 496"/>
                <a:gd name="T53" fmla="*/ 400 h 400"/>
                <a:gd name="T54" fmla="*/ 305 w 496"/>
                <a:gd name="T55" fmla="*/ 400 h 400"/>
                <a:gd name="T56" fmla="*/ 304 w 496"/>
                <a:gd name="T57" fmla="*/ 384 h 400"/>
                <a:gd name="T58" fmla="*/ 496 w 496"/>
                <a:gd name="T59" fmla="*/ 384 h 400"/>
                <a:gd name="T60" fmla="*/ 496 w 496"/>
                <a:gd name="T61" fmla="*/ 64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96" h="400">
                  <a:moveTo>
                    <a:pt x="240" y="350"/>
                  </a:moveTo>
                  <a:cubicBezTo>
                    <a:pt x="240" y="36"/>
                    <a:pt x="240" y="36"/>
                    <a:pt x="240" y="36"/>
                  </a:cubicBezTo>
                  <a:cubicBezTo>
                    <a:pt x="240" y="36"/>
                    <a:pt x="197" y="0"/>
                    <a:pt x="136" y="0"/>
                  </a:cubicBezTo>
                  <a:cubicBezTo>
                    <a:pt x="75" y="0"/>
                    <a:pt x="32" y="32"/>
                    <a:pt x="32" y="32"/>
                  </a:cubicBezTo>
                  <a:cubicBezTo>
                    <a:pt x="32" y="350"/>
                    <a:pt x="32" y="350"/>
                    <a:pt x="32" y="350"/>
                  </a:cubicBezTo>
                  <a:cubicBezTo>
                    <a:pt x="32" y="350"/>
                    <a:pt x="75" y="319"/>
                    <a:pt x="136" y="319"/>
                  </a:cubicBezTo>
                  <a:cubicBezTo>
                    <a:pt x="197" y="319"/>
                    <a:pt x="240" y="350"/>
                    <a:pt x="240" y="350"/>
                  </a:cubicBezTo>
                  <a:close/>
                  <a:moveTo>
                    <a:pt x="464" y="350"/>
                  </a:moveTo>
                  <a:cubicBezTo>
                    <a:pt x="464" y="36"/>
                    <a:pt x="464" y="36"/>
                    <a:pt x="464" y="36"/>
                  </a:cubicBezTo>
                  <a:cubicBezTo>
                    <a:pt x="464" y="36"/>
                    <a:pt x="421" y="0"/>
                    <a:pt x="360" y="0"/>
                  </a:cubicBezTo>
                  <a:cubicBezTo>
                    <a:pt x="299" y="0"/>
                    <a:pt x="256" y="32"/>
                    <a:pt x="256" y="32"/>
                  </a:cubicBezTo>
                  <a:cubicBezTo>
                    <a:pt x="256" y="350"/>
                    <a:pt x="256" y="350"/>
                    <a:pt x="256" y="350"/>
                  </a:cubicBezTo>
                  <a:cubicBezTo>
                    <a:pt x="256" y="350"/>
                    <a:pt x="299" y="319"/>
                    <a:pt x="360" y="319"/>
                  </a:cubicBezTo>
                  <a:cubicBezTo>
                    <a:pt x="421" y="319"/>
                    <a:pt x="464" y="350"/>
                    <a:pt x="464" y="350"/>
                  </a:cubicBezTo>
                  <a:close/>
                  <a:moveTo>
                    <a:pt x="496" y="64"/>
                  </a:moveTo>
                  <a:cubicBezTo>
                    <a:pt x="480" y="64"/>
                    <a:pt x="480" y="64"/>
                    <a:pt x="480" y="64"/>
                  </a:cubicBezTo>
                  <a:cubicBezTo>
                    <a:pt x="480" y="368"/>
                    <a:pt x="480" y="368"/>
                    <a:pt x="480" y="368"/>
                  </a:cubicBezTo>
                  <a:cubicBezTo>
                    <a:pt x="288" y="368"/>
                    <a:pt x="288" y="368"/>
                    <a:pt x="288" y="368"/>
                  </a:cubicBezTo>
                  <a:cubicBezTo>
                    <a:pt x="288" y="384"/>
                    <a:pt x="288" y="384"/>
                    <a:pt x="288" y="384"/>
                  </a:cubicBezTo>
                  <a:cubicBezTo>
                    <a:pt x="208" y="384"/>
                    <a:pt x="208" y="384"/>
                    <a:pt x="208" y="384"/>
                  </a:cubicBezTo>
                  <a:cubicBezTo>
                    <a:pt x="208" y="368"/>
                    <a:pt x="208" y="368"/>
                    <a:pt x="208" y="368"/>
                  </a:cubicBezTo>
                  <a:cubicBezTo>
                    <a:pt x="16" y="368"/>
                    <a:pt x="16" y="368"/>
                    <a:pt x="16" y="368"/>
                  </a:cubicBezTo>
                  <a:cubicBezTo>
                    <a:pt x="16" y="64"/>
                    <a:pt x="16" y="64"/>
                    <a:pt x="16" y="64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0" y="384"/>
                    <a:pt x="0" y="384"/>
                    <a:pt x="0" y="384"/>
                  </a:cubicBezTo>
                  <a:cubicBezTo>
                    <a:pt x="192" y="384"/>
                    <a:pt x="192" y="384"/>
                    <a:pt x="192" y="384"/>
                  </a:cubicBezTo>
                  <a:cubicBezTo>
                    <a:pt x="192" y="400"/>
                    <a:pt x="192" y="400"/>
                    <a:pt x="192" y="400"/>
                  </a:cubicBezTo>
                  <a:cubicBezTo>
                    <a:pt x="305" y="400"/>
                    <a:pt x="305" y="400"/>
                    <a:pt x="305" y="400"/>
                  </a:cubicBezTo>
                  <a:cubicBezTo>
                    <a:pt x="304" y="384"/>
                    <a:pt x="304" y="384"/>
                    <a:pt x="304" y="384"/>
                  </a:cubicBezTo>
                  <a:cubicBezTo>
                    <a:pt x="496" y="384"/>
                    <a:pt x="496" y="384"/>
                    <a:pt x="496" y="384"/>
                  </a:cubicBezTo>
                  <a:lnTo>
                    <a:pt x="496" y="6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3" name="Oval 155"/>
          <p:cNvSpPr>
            <a:spLocks noChangeArrowheads="1"/>
          </p:cNvSpPr>
          <p:nvPr/>
        </p:nvSpPr>
        <p:spPr bwMode="auto">
          <a:xfrm>
            <a:off x="97710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4" name="Oval 156"/>
          <p:cNvSpPr>
            <a:spLocks noChangeArrowheads="1"/>
          </p:cNvSpPr>
          <p:nvPr/>
        </p:nvSpPr>
        <p:spPr bwMode="auto">
          <a:xfrm>
            <a:off x="9656762" y="1868220"/>
            <a:ext cx="76200" cy="746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92" name="直接连接符 91"/>
          <p:cNvCxnSpPr/>
          <p:nvPr/>
        </p:nvCxnSpPr>
        <p:spPr>
          <a:xfrm flipV="1">
            <a:off x="129153" y="2149098"/>
            <a:ext cx="5667213" cy="10334"/>
          </a:xfrm>
          <a:prstGeom prst="line">
            <a:avLst/>
          </a:prstGeom>
          <a:ln w="28575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5496732" y="2050942"/>
            <a:ext cx="6560949" cy="30997"/>
          </a:xfrm>
          <a:prstGeom prst="line">
            <a:avLst/>
          </a:prstGeom>
          <a:ln w="285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03475" y="2314575"/>
            <a:ext cx="3128645" cy="2077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2855" y="2434590"/>
            <a:ext cx="2685415" cy="18370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1755" y="4695825"/>
            <a:ext cx="2987675" cy="19297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3160" y="4581525"/>
            <a:ext cx="2884805" cy="20440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4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  <p:tag name="KSO_WM_UNIT_TYPE" val="a"/>
  <p:tag name="KSO_WM_UNIT_INDEX" val="1"/>
  <p:tag name="KSO_WM_UNIT_ID" val="custom20184553_1*a*1"/>
  <p:tag name="KSO_WM_UNIT_LAYERLEVEL" val="1"/>
  <p:tag name="KSO_WM_UNIT_VALUE" val="10"/>
  <p:tag name="KSO_WM_UNIT_ISCONTENTSTITLE" val="0"/>
  <p:tag name="KSO_WM_UNIT_HIGHLIGHT" val="0"/>
  <p:tag name="KSO_WM_UNIT_COMPATIBLE" val="0"/>
  <p:tag name="KSO_WM_UNIT_CLEAR" val="0"/>
  <p:tag name="KSO_WM_BEAUTIFY_FLAG" val="#wm#"/>
  <p:tag name="KSO_WM_UNIT_PRESET_TEXT" val="空白演示"/>
</p:tagLst>
</file>

<file path=ppt/tags/tag5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6.xml><?xml version="1.0" encoding="utf-8"?>
<p:tagLst xmlns:p="http://schemas.openxmlformats.org/presentationml/2006/main">
  <p:tag name="KSO_WM_BEAUTIFY_FLAG" val="#wm#"/>
  <p:tag name="KSO_WM_TEMPLATE_CATEGORY" val="custom"/>
  <p:tag name="KSO_WM_TEMPLATE_INDEX" val="20184553"/>
</p:tagLst>
</file>

<file path=ppt/theme/theme1.xml><?xml version="1.0" encoding="utf-8"?>
<a:theme xmlns:a="http://schemas.openxmlformats.org/drawingml/2006/main" name="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5</Words>
  <Application>WPS 演示</Application>
  <PresentationFormat>宽屏</PresentationFormat>
  <Paragraphs>120</Paragraphs>
  <Slides>20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基于摩擦纳米发电机的自驱动睡眠监测装置 </vt:lpstr>
      <vt:lpstr>PowerPoint 演示文稿</vt:lpstr>
      <vt:lpstr>PowerPoint 演示文稿</vt:lpstr>
      <vt:lpstr>睡眠障碍--普遍存在的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liang zhang</cp:lastModifiedBy>
  <cp:revision>5</cp:revision>
  <dcterms:created xsi:type="dcterms:W3CDTF">2018-03-01T02:03:00Z</dcterms:created>
  <dcterms:modified xsi:type="dcterms:W3CDTF">2018-07-20T17:4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